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4219" w:type="dxa"/>
        <w:tblLook w:val="01E0" w:firstRow="1" w:lastRow="1" w:firstColumn="1" w:lastColumn="1" w:noHBand="0" w:noVBand="0"/>
      </w:tblPr>
      <w:tblGrid>
        <w:gridCol w:w="5136"/>
      </w:tblGrid>
      <w:tr w:rsidR="00E825AE" w:rsidRPr="00650685" w:rsidTr="00E825AE">
        <w:tc>
          <w:tcPr>
            <w:tcW w:w="5136" w:type="dxa"/>
          </w:tcPr>
          <w:p w:rsidR="00E825AE" w:rsidRPr="00650685" w:rsidRDefault="00E825AE" w:rsidP="00E825AE">
            <w:pPr>
              <w:pStyle w:val="a4"/>
              <w:spacing w:line="288" w:lineRule="auto"/>
              <w:ind w:firstLine="0"/>
              <w:jc w:val="left"/>
              <w:rPr>
                <w:lang w:val="en-US"/>
              </w:rPr>
            </w:pPr>
            <w:r>
              <w:t xml:space="preserve">УДК </w:t>
            </w:r>
          </w:p>
        </w:tc>
      </w:tr>
      <w:tr w:rsidR="00E825AE" w:rsidRPr="00650685" w:rsidTr="00E825AE">
        <w:tc>
          <w:tcPr>
            <w:tcW w:w="5136" w:type="dxa"/>
          </w:tcPr>
          <w:p w:rsidR="00E825AE" w:rsidRPr="00650685" w:rsidRDefault="00E825AE" w:rsidP="007B402A">
            <w:pPr>
              <w:pStyle w:val="a4"/>
              <w:spacing w:line="288" w:lineRule="auto"/>
              <w:ind w:firstLine="0"/>
              <w:jc w:val="left"/>
            </w:pPr>
            <w:r>
              <w:t>ГУРКОВ АЛЕКСЕЙ СЕРГЕЕВИЧ</w:t>
            </w:r>
          </w:p>
        </w:tc>
      </w:tr>
      <w:tr w:rsidR="00E825AE" w:rsidRPr="00C40651" w:rsidTr="00E825AE">
        <w:tc>
          <w:tcPr>
            <w:tcW w:w="5136" w:type="dxa"/>
          </w:tcPr>
          <w:p w:rsidR="00E825AE" w:rsidRPr="00C40651" w:rsidRDefault="00E825AE" w:rsidP="007B402A">
            <w:pPr>
              <w:pStyle w:val="a4"/>
              <w:spacing w:line="288" w:lineRule="auto"/>
              <w:ind w:firstLine="0"/>
              <w:jc w:val="left"/>
            </w:pPr>
            <w:r w:rsidRPr="00E825AE">
              <w:rPr>
                <w:color w:val="000000"/>
                <w:szCs w:val="28"/>
              </w:rPr>
              <w:t>Разработка мобильного приложения «Расписание занятий»</w:t>
            </w:r>
          </w:p>
        </w:tc>
      </w:tr>
      <w:tr w:rsidR="00E825AE" w:rsidRPr="00650685" w:rsidTr="00E825AE">
        <w:trPr>
          <w:trHeight w:val="194"/>
        </w:trPr>
        <w:tc>
          <w:tcPr>
            <w:tcW w:w="5136" w:type="dxa"/>
          </w:tcPr>
          <w:p w:rsidR="00E825AE" w:rsidRPr="00650685" w:rsidRDefault="008A4CB5" w:rsidP="007B402A">
            <w:pPr>
              <w:pStyle w:val="a4"/>
              <w:spacing w:line="288" w:lineRule="auto"/>
              <w:ind w:left="-51" w:right="-108" w:firstLine="0"/>
              <w:jc w:val="left"/>
              <w:rPr>
                <w:sz w:val="12"/>
                <w:szCs w:val="12"/>
              </w:rPr>
            </w:pPr>
            <w:r>
              <w:rPr>
                <w:sz w:val="12"/>
                <w:szCs w:val="12"/>
              </w:rPr>
              <w:pict>
                <v:rect id="_x0000_i1025" style="width:0;height:1.5pt" o:hralign="center" o:hrstd="t" o:hr="t" fillcolor="gray" stroked="f"/>
              </w:pict>
            </w:r>
          </w:p>
        </w:tc>
      </w:tr>
      <w:tr w:rsidR="00E825AE" w:rsidRPr="00C40651" w:rsidTr="00E825AE">
        <w:tc>
          <w:tcPr>
            <w:tcW w:w="5136" w:type="dxa"/>
          </w:tcPr>
          <w:p w:rsidR="00E825AE" w:rsidRPr="00C40651" w:rsidRDefault="00E825AE" w:rsidP="007B402A">
            <w:pPr>
              <w:pStyle w:val="a4"/>
              <w:spacing w:line="288" w:lineRule="auto"/>
              <w:ind w:firstLine="0"/>
              <w:jc w:val="left"/>
            </w:pPr>
            <w:r w:rsidRPr="00650685">
              <w:rPr>
                <w:noProof/>
                <w:color w:val="000000"/>
                <w:szCs w:val="28"/>
              </w:rPr>
              <w:t xml:space="preserve">Квалификационная </w:t>
            </w:r>
            <w:r w:rsidRPr="00650685">
              <w:rPr>
                <w:szCs w:val="28"/>
              </w:rPr>
              <w:t>работа на степень «БАКАЛАВР»</w:t>
            </w:r>
            <w:r>
              <w:rPr>
                <w:szCs w:val="28"/>
              </w:rPr>
              <w:t xml:space="preserve"> по направлению 09.03.04</w:t>
            </w:r>
            <w:r w:rsidRPr="00650685">
              <w:rPr>
                <w:szCs w:val="28"/>
              </w:rPr>
              <w:br/>
              <w:t xml:space="preserve">Южный федеральный университет, </w:t>
            </w:r>
            <w:r>
              <w:rPr>
                <w:szCs w:val="28"/>
              </w:rPr>
              <w:t xml:space="preserve">ИКТИБ, кафедра МОП ЭВМ </w:t>
            </w:r>
            <w:r w:rsidRPr="00650685">
              <w:rPr>
                <w:szCs w:val="28"/>
              </w:rPr>
              <w:t>– 201</w:t>
            </w:r>
            <w:r>
              <w:rPr>
                <w:szCs w:val="28"/>
              </w:rPr>
              <w:t>7</w:t>
            </w:r>
            <w:r w:rsidRPr="00650685">
              <w:rPr>
                <w:szCs w:val="28"/>
              </w:rPr>
              <w:t xml:space="preserve"> г.</w:t>
            </w:r>
            <w:r>
              <w:rPr>
                <w:szCs w:val="28"/>
              </w:rPr>
              <w:t>,</w:t>
            </w:r>
            <w:r w:rsidRPr="00650685">
              <w:rPr>
                <w:szCs w:val="28"/>
              </w:rPr>
              <w:t xml:space="preserve"> </w:t>
            </w:r>
            <w:r w:rsidR="008A4CB5">
              <w:fldChar w:fldCharType="begin"/>
            </w:r>
            <w:r w:rsidR="008A4CB5">
              <w:instrText xml:space="preserve"> NUMPAGES  \* Arabic  \* MERGEFORMAT </w:instrText>
            </w:r>
            <w:r w:rsidR="008A4CB5">
              <w:fldChar w:fldCharType="separate"/>
            </w:r>
            <w:r>
              <w:rPr>
                <w:noProof/>
              </w:rPr>
              <w:t>135</w:t>
            </w:r>
            <w:r w:rsidR="008A4CB5">
              <w:rPr>
                <w:noProof/>
              </w:rPr>
              <w:fldChar w:fldCharType="end"/>
            </w:r>
            <w:r w:rsidRPr="003179A0">
              <w:t xml:space="preserve"> </w:t>
            </w:r>
            <w:r w:rsidRPr="00942960">
              <w:rPr>
                <w:szCs w:val="28"/>
              </w:rPr>
              <w:t>с.</w:t>
            </w:r>
          </w:p>
        </w:tc>
      </w:tr>
    </w:tbl>
    <w:p w:rsidR="00E825AE" w:rsidRPr="009F37C8" w:rsidRDefault="00E825AE" w:rsidP="009F37C8">
      <w:pPr>
        <w:autoSpaceDN w:val="0"/>
        <w:adjustRightInd w:val="0"/>
        <w:spacing w:line="720" w:lineRule="auto"/>
        <w:ind w:firstLine="708"/>
        <w:jc w:val="center"/>
        <w:rPr>
          <w:rStyle w:val="a6"/>
        </w:rPr>
      </w:pPr>
    </w:p>
    <w:p w:rsidR="00E825AE" w:rsidRPr="005749B8" w:rsidRDefault="00E825AE" w:rsidP="00E825AE">
      <w:pPr>
        <w:autoSpaceDN w:val="0"/>
        <w:adjustRightInd w:val="0"/>
        <w:spacing w:before="120" w:line="720" w:lineRule="auto"/>
        <w:ind w:firstLine="708"/>
        <w:jc w:val="center"/>
        <w:rPr>
          <w:b/>
          <w:bCs/>
        </w:rPr>
      </w:pPr>
      <w:r w:rsidRPr="003179A0">
        <w:rPr>
          <w:b/>
          <w:bCs/>
        </w:rPr>
        <w:t>АННОТАЦИЯ</w:t>
      </w:r>
    </w:p>
    <w:p w:rsidR="000214D2" w:rsidRDefault="00E825AE" w:rsidP="000214D2">
      <w:pPr>
        <w:spacing w:after="0" w:line="360" w:lineRule="auto"/>
        <w:ind w:firstLine="708"/>
      </w:pPr>
      <w:r>
        <w:t xml:space="preserve">Работа посвящена разработке </w:t>
      </w:r>
      <w:r w:rsidR="009C2E60">
        <w:t xml:space="preserve">мобильного приложения для получения информации о расписание занятий университета. Целью данной работы является изучение платформы </w:t>
      </w:r>
      <w:r w:rsidR="00917148">
        <w:rPr>
          <w:lang w:val="en-US"/>
        </w:rPr>
        <w:t>Android</w:t>
      </w:r>
      <w:r w:rsidR="00917148">
        <w:t>, её среды разработки, проектирование архитектуры мобильного приложения, создание мобильного приложения и его тестирование</w:t>
      </w:r>
      <w:r w:rsidR="000214D2">
        <w:t>, для быстрого и удобного доступа</w:t>
      </w:r>
      <w:r w:rsidR="000214D2" w:rsidRPr="000214D2">
        <w:t xml:space="preserve"> к информа</w:t>
      </w:r>
      <w:r w:rsidR="000214D2">
        <w:t>ции о расписании занятий</w:t>
      </w:r>
      <w:r w:rsidR="000214D2" w:rsidRPr="000214D2">
        <w:t xml:space="preserve">. </w:t>
      </w:r>
    </w:p>
    <w:p w:rsidR="001C746D" w:rsidRDefault="000214D2" w:rsidP="00AC344A">
      <w:pPr>
        <w:spacing w:after="0" w:line="360" w:lineRule="auto"/>
        <w:ind w:firstLine="708"/>
      </w:pPr>
      <w:r>
        <w:t xml:space="preserve">Актуальность работы заключается в том, </w:t>
      </w:r>
      <w:r w:rsidR="00917148">
        <w:t>что на данный момент мобильные приложения, предоставляющие доступ к расписанию занятий</w:t>
      </w:r>
      <w:r>
        <w:t xml:space="preserve">, не имеют доступа к </w:t>
      </w:r>
      <w:r>
        <w:rPr>
          <w:lang w:val="en-US"/>
        </w:rPr>
        <w:t>Api</w:t>
      </w:r>
      <w:r w:rsidRPr="000214D2">
        <w:t xml:space="preserve"> </w:t>
      </w:r>
      <w:r>
        <w:t>сервера с расписанием занятий ИТА ЮФУ, в результате не могут предоставить запрашиваему</w:t>
      </w:r>
      <w:r w:rsidR="006342EF">
        <w:t xml:space="preserve">ю информацию. </w:t>
      </w:r>
      <w:r w:rsidR="00AC344A">
        <w:t>Т</w:t>
      </w:r>
      <w:r>
        <w:t xml:space="preserve">аким образом </w:t>
      </w:r>
      <w:r w:rsidR="00AC344A">
        <w:t xml:space="preserve">разработанное </w:t>
      </w:r>
      <w:r>
        <w:t xml:space="preserve">приложение акцентирует своё внимание на работе не с сервером, а внутри приложения с сохраненными копиями ранее полученных данных, для контроля актуальности данных, приложение с определенным интервалом сверяет </w:t>
      </w:r>
      <w:r w:rsidR="006342EF">
        <w:t>версии данных находящихся на сервер</w:t>
      </w:r>
      <w:r>
        <w:t>.</w:t>
      </w:r>
      <w:r w:rsidR="006342EF">
        <w:t xml:space="preserve"> </w:t>
      </w:r>
    </w:p>
    <w:p w:rsidR="006342EF" w:rsidRPr="00DA3790" w:rsidRDefault="00226923" w:rsidP="006342EF">
      <w:pPr>
        <w:spacing w:line="360" w:lineRule="auto"/>
        <w:ind w:firstLine="708"/>
      </w:pPr>
      <w:r>
        <w:t>Особое внимание было уделено архитектуре</w:t>
      </w:r>
      <w:r w:rsidR="006342EF">
        <w:t xml:space="preserve"> </w:t>
      </w:r>
      <w:r w:rsidR="009F37C8" w:rsidRPr="009F37C8">
        <w:rPr>
          <w:lang w:val="en-US"/>
        </w:rPr>
        <w:t>Model</w:t>
      </w:r>
      <w:r w:rsidR="009F37C8" w:rsidRPr="009F37C8">
        <w:t>-</w:t>
      </w:r>
      <w:r w:rsidR="009F37C8" w:rsidRPr="009F37C8">
        <w:rPr>
          <w:lang w:val="en-US"/>
        </w:rPr>
        <w:t>View</w:t>
      </w:r>
      <w:r w:rsidR="009F37C8" w:rsidRPr="009F37C8">
        <w:t>-</w:t>
      </w:r>
      <w:r w:rsidR="009F37C8" w:rsidRPr="009F37C8">
        <w:rPr>
          <w:lang w:val="en-US"/>
        </w:rPr>
        <w:t>Presenter</w:t>
      </w:r>
      <w:r w:rsidR="006342EF">
        <w:t>, язык</w:t>
      </w:r>
      <w:r>
        <w:t>у</w:t>
      </w:r>
      <w:r w:rsidR="006342EF">
        <w:t xml:space="preserve"> программирования </w:t>
      </w:r>
      <w:r w:rsidR="006342EF">
        <w:rPr>
          <w:lang w:val="en-US"/>
        </w:rPr>
        <w:t>Java</w:t>
      </w:r>
      <w:r w:rsidR="006342EF">
        <w:t>, паттерн</w:t>
      </w:r>
      <w:r>
        <w:t>у</w:t>
      </w:r>
      <w:r w:rsidR="006342EF">
        <w:t xml:space="preserve"> </w:t>
      </w:r>
      <w:r w:rsidR="006342EF" w:rsidRPr="006342EF">
        <w:t>Adapter</w:t>
      </w:r>
      <w:r w:rsidR="00DA3790">
        <w:t xml:space="preserve">, </w:t>
      </w:r>
      <w:r w:rsidR="00AC344A">
        <w:t>механизму взаимодействия с сервером</w:t>
      </w:r>
      <w:r>
        <w:t xml:space="preserve"> </w:t>
      </w:r>
      <w:r>
        <w:rPr>
          <w:lang w:val="en-US"/>
        </w:rPr>
        <w:t>Rest</w:t>
      </w:r>
      <w:r w:rsidR="00DA3790">
        <w:t xml:space="preserve"> и системе контроля версий </w:t>
      </w:r>
      <w:r w:rsidR="00DA3790">
        <w:rPr>
          <w:lang w:val="en-US"/>
        </w:rPr>
        <w:t>Git</w:t>
      </w:r>
      <w:r w:rsidR="00DA3790">
        <w:t>.</w:t>
      </w:r>
    </w:p>
    <w:p w:rsidR="009F37C8" w:rsidRPr="00F5507C" w:rsidRDefault="009F37C8" w:rsidP="009F37C8">
      <w:pPr>
        <w:pStyle w:val="a7"/>
      </w:pPr>
      <w:bookmarkStart w:id="0" w:name="_Toc451605261"/>
      <w:r w:rsidRPr="00F5507C">
        <w:lastRenderedPageBreak/>
        <w:t>ВВЕДЕНИЕ</w:t>
      </w:r>
      <w:bookmarkEnd w:id="0"/>
    </w:p>
    <w:p w:rsidR="00043377" w:rsidRDefault="009C3569" w:rsidP="00043377">
      <w:pPr>
        <w:pStyle w:val="a9"/>
      </w:pPr>
      <w:r w:rsidRPr="009C3569">
        <w:t>В настоящее время мобильные технологии прочно вошли в нашу повседневную жизнь. Мы используем смартфоны и планшеты как для развлечений, так и для решения повседневных задач. Общение, развлечение, досуг и работа – буквально все можно делать с помощью предустановленных программ на смартфоне. И не удивительно, доступные интернет, легкость в передачи информации и файлов, дешевизна – все это делает программы удобным и комфортным инструментом.</w:t>
      </w:r>
    </w:p>
    <w:p w:rsidR="009072FD" w:rsidRDefault="009072FD" w:rsidP="00043377">
      <w:pPr>
        <w:pStyle w:val="a9"/>
      </w:pPr>
      <w:r>
        <w:t>Разработанный программный продукт, предоставляет пользователю быстрый доступ к информации о расписание занятий учебного заведения.</w:t>
      </w:r>
    </w:p>
    <w:p w:rsidR="00160475" w:rsidRDefault="003D0DEC" w:rsidP="00EB6ADD">
      <w:pPr>
        <w:pStyle w:val="a9"/>
      </w:pPr>
      <w:r>
        <w:t xml:space="preserve">Актуальностью темы является то, что </w:t>
      </w:r>
      <w:r w:rsidR="005E5D5A">
        <w:t>расписание занятий — это неотъемлемая</w:t>
      </w:r>
      <w:r w:rsidR="009C3569">
        <w:t xml:space="preserve"> часть обучения</w:t>
      </w:r>
      <w:r w:rsidR="00160475">
        <w:t xml:space="preserve"> студента в учебном заведении. </w:t>
      </w:r>
      <w:r w:rsidR="00887FF3">
        <w:t>Расписание занятий время от времени подвергается изменения, предметы переносят на другое время, в другие аудитории или того хуже отменяются</w:t>
      </w:r>
      <w:r w:rsidR="00EB6ADD">
        <w:t xml:space="preserve"> или добавляются</w:t>
      </w:r>
      <w:r w:rsidR="00887FF3">
        <w:t xml:space="preserve">. </w:t>
      </w:r>
      <w:r w:rsidR="00EB6ADD">
        <w:t>Поэтому</w:t>
      </w:r>
      <w:r w:rsidR="00160475">
        <w:t xml:space="preserve"> вовремя </w:t>
      </w:r>
      <w:r w:rsidR="00EB6ADD">
        <w:t xml:space="preserve">полученные </w:t>
      </w:r>
      <w:r w:rsidR="00160475">
        <w:t xml:space="preserve">актуальные данные о расписании занятий, </w:t>
      </w:r>
      <w:r w:rsidR="00160475" w:rsidRPr="00160475">
        <w:t>упрощают жизнь студента</w:t>
      </w:r>
      <w:r w:rsidR="00160475">
        <w:t>.</w:t>
      </w:r>
      <w:r w:rsidR="00043377">
        <w:t xml:space="preserve"> Получение расписания занятий в печатном виде, это уже вчерашний день,</w:t>
      </w:r>
      <w:r w:rsidR="00F80FBB">
        <w:t xml:space="preserve"> поэтому на данный момент </w:t>
      </w:r>
      <w:r w:rsidR="00F849C8">
        <w:t>актуальной</w:t>
      </w:r>
      <w:r w:rsidR="00F80FBB">
        <w:t xml:space="preserve"> является ра</w:t>
      </w:r>
      <w:r w:rsidR="00337BCB">
        <w:t>зработка решений, предоставляющих мгновенный доступ к данным о расписание занятий,</w:t>
      </w:r>
      <w:r w:rsidR="005E5D5A">
        <w:t xml:space="preserve"> с удобной навигацией и ярким дизайном</w:t>
      </w:r>
      <w:r w:rsidR="00337BCB">
        <w:t xml:space="preserve"> таких как мобильные и веб приложения.</w:t>
      </w:r>
    </w:p>
    <w:p w:rsidR="005166CF" w:rsidRPr="005166CF" w:rsidRDefault="005166CF" w:rsidP="005166CF">
      <w:pPr>
        <w:spacing w:after="0" w:line="360" w:lineRule="auto"/>
        <w:ind w:firstLine="709"/>
        <w:contextualSpacing/>
        <w:jc w:val="both"/>
      </w:pPr>
      <w:r>
        <w:t>Целью разработки приложения является, предоставление пользователю данных о расписании</w:t>
      </w:r>
      <w:r w:rsidRPr="005166CF">
        <w:t xml:space="preserve"> занятий</w:t>
      </w:r>
      <w:r>
        <w:t>, кроме того, что на весь семестр, так и в отсортированном удобном для чтения виде, на сегодняшний и</w:t>
      </w:r>
      <w:r w:rsidRPr="005166CF">
        <w:t xml:space="preserve"> завтра</w:t>
      </w:r>
      <w:r>
        <w:t xml:space="preserve">шний. С функциями </w:t>
      </w:r>
      <w:r w:rsidRPr="005166CF">
        <w:t xml:space="preserve">поиска расписания </w:t>
      </w:r>
      <w:r>
        <w:t>проведения занятий определенным преподавателем</w:t>
      </w:r>
      <w:r w:rsidRPr="005166CF">
        <w:t xml:space="preserve">, </w:t>
      </w:r>
      <w:r>
        <w:t>выводом расписания занятий для требуемой пользователем даты</w:t>
      </w:r>
      <w:r w:rsidRPr="005166CF">
        <w:t>, уведомление</w:t>
      </w:r>
      <w:r>
        <w:t>м пользователя</w:t>
      </w:r>
      <w:r w:rsidRPr="005166CF">
        <w:t xml:space="preserve"> о времени, оста</w:t>
      </w:r>
      <w:r>
        <w:t>вшемся до начала следующей пары и информированием о номере текущей на данный момент недели.</w:t>
      </w:r>
      <w:r w:rsidRPr="005166CF">
        <w:t xml:space="preserve"> </w:t>
      </w:r>
      <w:r>
        <w:t>Организовать доступность данных как при имеющемся подключении к сети интернет, так и использование ранее полученных данных, хранящихся в памяти приложения.</w:t>
      </w:r>
    </w:p>
    <w:p w:rsidR="003D0DEC" w:rsidRDefault="00E92F06" w:rsidP="00502D17">
      <w:pPr>
        <w:pStyle w:val="a9"/>
      </w:pPr>
      <w:r>
        <w:lastRenderedPageBreak/>
        <w:t>Для достижения поставленной цели были решены следующие задачи:</w:t>
      </w:r>
    </w:p>
    <w:p w:rsidR="00337BCB" w:rsidRDefault="00F84238" w:rsidP="00337BCB">
      <w:pPr>
        <w:pStyle w:val="a9"/>
        <w:numPr>
          <w:ilvl w:val="0"/>
          <w:numId w:val="3"/>
        </w:numPr>
      </w:pPr>
      <w:r>
        <w:t>Анализ аналогов, предоставляющих доступ к информации о расписании занятий университета</w:t>
      </w:r>
      <w:r w:rsidRPr="00F84238">
        <w:t>;</w:t>
      </w:r>
    </w:p>
    <w:p w:rsidR="00527284" w:rsidRDefault="00527284" w:rsidP="00F84238">
      <w:pPr>
        <w:pStyle w:val="a9"/>
        <w:numPr>
          <w:ilvl w:val="0"/>
          <w:numId w:val="3"/>
        </w:numPr>
      </w:pPr>
      <w:r>
        <w:t xml:space="preserve">Изучение </w:t>
      </w:r>
      <w:r w:rsidR="00337BCB">
        <w:t>стиля архитектуры</w:t>
      </w:r>
      <w:r>
        <w:t xml:space="preserve"> взаимодействия с сервером</w:t>
      </w:r>
      <w:r w:rsidR="00337BCB">
        <w:t>,</w:t>
      </w:r>
      <w:r>
        <w:t xml:space="preserve"> </w:t>
      </w:r>
      <w:r>
        <w:rPr>
          <w:lang w:val="en-US"/>
        </w:rPr>
        <w:t>Rest</w:t>
      </w:r>
      <w:r w:rsidRPr="00527284">
        <w:t>;</w:t>
      </w:r>
    </w:p>
    <w:p w:rsidR="00F84238" w:rsidRDefault="00F84238" w:rsidP="00F84238">
      <w:pPr>
        <w:pStyle w:val="a9"/>
        <w:numPr>
          <w:ilvl w:val="0"/>
          <w:numId w:val="3"/>
        </w:numPr>
      </w:pPr>
      <w:r>
        <w:t xml:space="preserve">Проектирование интерфейса приложения используя концепцию, </w:t>
      </w:r>
      <w:r>
        <w:rPr>
          <w:lang w:val="en-US"/>
        </w:rPr>
        <w:t>Material</w:t>
      </w:r>
      <w:r w:rsidRPr="00F84238">
        <w:t xml:space="preserve"> </w:t>
      </w:r>
      <w:r>
        <w:rPr>
          <w:lang w:val="en-US"/>
        </w:rPr>
        <w:t>Design</w:t>
      </w:r>
      <w:r w:rsidRPr="00F84238">
        <w:t>;</w:t>
      </w:r>
    </w:p>
    <w:p w:rsidR="00527284" w:rsidRDefault="00527284" w:rsidP="00527284">
      <w:pPr>
        <w:pStyle w:val="a9"/>
        <w:numPr>
          <w:ilvl w:val="0"/>
          <w:numId w:val="3"/>
        </w:numPr>
      </w:pPr>
      <w:r>
        <w:t>Проектирование архитектуры мобильного приложение</w:t>
      </w:r>
      <w:r w:rsidRPr="00527284">
        <w:t xml:space="preserve"> </w:t>
      </w:r>
      <w:r>
        <w:t xml:space="preserve">с использованием архитектуры </w:t>
      </w:r>
      <w:r w:rsidRPr="009F37C8">
        <w:rPr>
          <w:lang w:val="en-US"/>
        </w:rPr>
        <w:t>Model</w:t>
      </w:r>
      <w:r w:rsidRPr="009F37C8">
        <w:t>-</w:t>
      </w:r>
      <w:r w:rsidRPr="009F37C8">
        <w:rPr>
          <w:lang w:val="en-US"/>
        </w:rPr>
        <w:t>View</w:t>
      </w:r>
      <w:r w:rsidRPr="009F37C8">
        <w:t>-</w:t>
      </w:r>
      <w:r w:rsidRPr="009F37C8">
        <w:rPr>
          <w:lang w:val="en-US"/>
        </w:rPr>
        <w:t>Presenter</w:t>
      </w:r>
      <w:r w:rsidR="00CB22F0" w:rsidRPr="00CB22F0">
        <w:t xml:space="preserve"> [1]</w:t>
      </w:r>
      <w:r w:rsidRPr="00527284">
        <w:t>;</w:t>
      </w:r>
    </w:p>
    <w:p w:rsidR="00527284" w:rsidRPr="00F84238" w:rsidRDefault="00527284" w:rsidP="00527284">
      <w:pPr>
        <w:pStyle w:val="a9"/>
        <w:numPr>
          <w:ilvl w:val="0"/>
          <w:numId w:val="3"/>
        </w:numPr>
      </w:pPr>
      <w:r>
        <w:t>Тестирование мобильного приложения</w:t>
      </w:r>
      <w:r>
        <w:rPr>
          <w:lang w:val="en-US"/>
        </w:rPr>
        <w:t>;</w:t>
      </w:r>
    </w:p>
    <w:p w:rsidR="00F84238" w:rsidRDefault="00F84238" w:rsidP="00527284">
      <w:pPr>
        <w:pStyle w:val="a9"/>
        <w:numPr>
          <w:ilvl w:val="0"/>
          <w:numId w:val="3"/>
        </w:numPr>
      </w:pPr>
      <w:r>
        <w:t>Создание технико-экономического обоснования разработки проекта</w:t>
      </w:r>
      <w:r w:rsidR="00527284">
        <w:t>.</w:t>
      </w:r>
    </w:p>
    <w:p w:rsidR="003D0DEC" w:rsidRDefault="005E5D5A" w:rsidP="00C56F12">
      <w:pPr>
        <w:pStyle w:val="a9"/>
      </w:pPr>
      <w:r>
        <w:t>Для реализаци</w:t>
      </w:r>
      <w:r w:rsidR="00F849C8">
        <w:t xml:space="preserve">и приложения, была использована среда разработки </w:t>
      </w:r>
      <w:r w:rsidR="00F849C8">
        <w:rPr>
          <w:lang w:val="en-US"/>
        </w:rPr>
        <w:t>Android</w:t>
      </w:r>
      <w:r w:rsidR="00F849C8" w:rsidRPr="00F849C8">
        <w:t xml:space="preserve"> </w:t>
      </w:r>
      <w:r w:rsidR="00F849C8">
        <w:rPr>
          <w:lang w:val="en-US"/>
        </w:rPr>
        <w:t>Studio</w:t>
      </w:r>
      <w:r w:rsidR="00F849C8">
        <w:t xml:space="preserve"> версии 2.3.2, условно-бесплатный эмулятор операционной системы </w:t>
      </w:r>
      <w:r w:rsidR="00F849C8">
        <w:rPr>
          <w:lang w:val="en-US"/>
        </w:rPr>
        <w:t>Android</w:t>
      </w:r>
      <w:r w:rsidR="00F849C8" w:rsidRPr="00F849C8">
        <w:t xml:space="preserve"> </w:t>
      </w:r>
      <w:r w:rsidR="00F849C8">
        <w:t>–</w:t>
      </w:r>
      <w:r w:rsidR="00F849C8" w:rsidRPr="00F849C8">
        <w:t xml:space="preserve"> </w:t>
      </w:r>
      <w:r w:rsidR="00F849C8">
        <w:rPr>
          <w:lang w:val="en-US"/>
        </w:rPr>
        <w:t>Genymotion</w:t>
      </w:r>
      <w:r w:rsidR="008D1620">
        <w:t xml:space="preserve">, язык программирования </w:t>
      </w:r>
      <w:r w:rsidR="008D1620">
        <w:rPr>
          <w:lang w:val="en-US"/>
        </w:rPr>
        <w:t>Java</w:t>
      </w:r>
      <w:r w:rsidR="00C56F12">
        <w:t>,</w:t>
      </w:r>
      <w:r w:rsidR="00CB22F0" w:rsidRPr="00CB22F0">
        <w:t xml:space="preserve"> </w:t>
      </w:r>
      <w:r w:rsidR="00CB22F0">
        <w:t xml:space="preserve">язык разметки </w:t>
      </w:r>
      <w:r w:rsidR="00CB22F0">
        <w:rPr>
          <w:lang w:val="en-US"/>
        </w:rPr>
        <w:t>x</w:t>
      </w:r>
      <w:r w:rsidR="00A1656C">
        <w:rPr>
          <w:lang w:val="en-US"/>
        </w:rPr>
        <w:t>ml</w:t>
      </w:r>
      <w:r w:rsidR="00A1656C">
        <w:t>, для разметки внешнего вида элементов,</w:t>
      </w:r>
      <w:r w:rsidR="00C56F12">
        <w:t xml:space="preserve"> для обмена данными</w:t>
      </w:r>
      <w:r w:rsidR="00A1656C">
        <w:t xml:space="preserve"> использовался</w:t>
      </w:r>
      <w:r w:rsidR="00C56F12">
        <w:t xml:space="preserve"> формат </w:t>
      </w:r>
      <w:r w:rsidR="00C56F12">
        <w:rPr>
          <w:lang w:val="en-US"/>
        </w:rPr>
        <w:t>JSON</w:t>
      </w:r>
      <w:r w:rsidR="00C56F12">
        <w:t xml:space="preserve">, </w:t>
      </w:r>
      <w:r w:rsidR="00CB22F0">
        <w:t xml:space="preserve">текстовый редактор </w:t>
      </w:r>
      <w:r w:rsidR="00CB22F0">
        <w:rPr>
          <w:lang w:val="en-US"/>
        </w:rPr>
        <w:t>Notepad</w:t>
      </w:r>
      <w:r w:rsidR="00CB22F0" w:rsidRPr="00CB22F0">
        <w:t>++</w:t>
      </w:r>
      <w:r w:rsidR="00CB22F0">
        <w:t>.</w:t>
      </w:r>
    </w:p>
    <w:p w:rsidR="004B330F" w:rsidRDefault="00AB2DB3" w:rsidP="00C56F12">
      <w:pPr>
        <w:pStyle w:val="a9"/>
      </w:pPr>
      <w:r>
        <w:t>Новизна разработки заключается в том, что существующие на данный момент аналоги имеют более ограниченный функционал упраздняя такие функции, как вывод уже отсортированного расписания,</w:t>
      </w:r>
      <w:r w:rsidR="000C4B85">
        <w:t xml:space="preserve"> а именно для сегодняшнего дня, завтрашнего дня,</w:t>
      </w:r>
      <w:r>
        <w:t xml:space="preserve"> для удобства ч</w:t>
      </w:r>
      <w:r w:rsidR="000C4B85">
        <w:t xml:space="preserve">тения его пользователем, так же многие пренебрегают расчетом времени до начала пары и отображением номера учебной недели. </w:t>
      </w:r>
    </w:p>
    <w:p w:rsidR="00784A13" w:rsidRDefault="00784A13" w:rsidP="00C56F12">
      <w:pPr>
        <w:pStyle w:val="a9"/>
      </w:pPr>
    </w:p>
    <w:p w:rsidR="000D7DF5" w:rsidRDefault="000D7DF5" w:rsidP="00C56F12">
      <w:pPr>
        <w:pStyle w:val="a9"/>
      </w:pPr>
    </w:p>
    <w:p w:rsidR="000D7DF5" w:rsidRDefault="000D7DF5" w:rsidP="00C56F12">
      <w:pPr>
        <w:pStyle w:val="a9"/>
      </w:pPr>
    </w:p>
    <w:p w:rsidR="00D808D3" w:rsidRDefault="00D808D3" w:rsidP="00C56F12">
      <w:pPr>
        <w:pStyle w:val="a9"/>
      </w:pPr>
    </w:p>
    <w:p w:rsidR="000D7DF5" w:rsidRDefault="000D7DF5" w:rsidP="00C56F12">
      <w:pPr>
        <w:pStyle w:val="a9"/>
      </w:pPr>
    </w:p>
    <w:p w:rsidR="000D7DF5" w:rsidRDefault="000D7DF5" w:rsidP="00C56F12">
      <w:pPr>
        <w:pStyle w:val="a9"/>
      </w:pPr>
    </w:p>
    <w:p w:rsidR="000D7DF5" w:rsidRPr="000D7DF5" w:rsidRDefault="000D7DF5" w:rsidP="0095351D">
      <w:pPr>
        <w:pStyle w:val="a7"/>
        <w:numPr>
          <w:ilvl w:val="0"/>
          <w:numId w:val="9"/>
        </w:numPr>
        <w:spacing w:before="0" w:line="360" w:lineRule="auto"/>
        <w:jc w:val="left"/>
      </w:pPr>
      <w:r w:rsidRPr="000D7DF5">
        <w:lastRenderedPageBreak/>
        <w:t xml:space="preserve">Анализ </w:t>
      </w:r>
      <w:r w:rsidR="00191555">
        <w:t>постановки задания</w:t>
      </w:r>
    </w:p>
    <w:p w:rsidR="0095351D" w:rsidRDefault="00191555" w:rsidP="0095351D">
      <w:pPr>
        <w:spacing w:after="0" w:line="360" w:lineRule="auto"/>
        <w:ind w:firstLine="709"/>
        <w:contextualSpacing/>
        <w:jc w:val="both"/>
      </w:pPr>
      <w:r>
        <w:t>Целью</w:t>
      </w:r>
      <w:r w:rsidR="0095351D">
        <w:t xml:space="preserve"> дипломного проекта </w:t>
      </w:r>
      <w:r>
        <w:t>является</w:t>
      </w:r>
      <w:r w:rsidR="0095351D">
        <w:t xml:space="preserve"> задача, разработать мобильное приложение для получения данных о расписании занятий университета. </w:t>
      </w:r>
    </w:p>
    <w:p w:rsidR="0033769F" w:rsidRDefault="0095351D" w:rsidP="0033769F">
      <w:pPr>
        <w:spacing w:after="0" w:line="360" w:lineRule="auto"/>
        <w:ind w:firstLine="709"/>
        <w:contextualSpacing/>
        <w:jc w:val="both"/>
      </w:pPr>
      <w:r>
        <w:t>Приложение должно</w:t>
      </w:r>
      <w:r w:rsidR="00B07F26">
        <w:t xml:space="preserve"> удовлетворять следующим требованиям:</w:t>
      </w:r>
    </w:p>
    <w:p w:rsidR="0033769F" w:rsidRPr="00FB7079" w:rsidRDefault="0033769F" w:rsidP="0033769F">
      <w:pPr>
        <w:pStyle w:val="ae"/>
        <w:numPr>
          <w:ilvl w:val="0"/>
          <w:numId w:val="12"/>
        </w:numPr>
        <w:spacing w:after="0" w:line="360" w:lineRule="auto"/>
        <w:jc w:val="both"/>
      </w:pPr>
      <w:r>
        <w:t>Иметь интерфейс взаимосвязи с клиентом</w:t>
      </w:r>
      <w:r w:rsidRPr="0033769F">
        <w:t>;</w:t>
      </w:r>
    </w:p>
    <w:p w:rsidR="0033769F" w:rsidRDefault="0033769F" w:rsidP="0033769F">
      <w:pPr>
        <w:pStyle w:val="ae"/>
        <w:numPr>
          <w:ilvl w:val="0"/>
          <w:numId w:val="12"/>
        </w:numPr>
        <w:spacing w:after="0" w:line="360" w:lineRule="auto"/>
        <w:jc w:val="both"/>
      </w:pPr>
      <w:r>
        <w:t xml:space="preserve">Формировать данные для отправки запроса к </w:t>
      </w:r>
      <w:r>
        <w:rPr>
          <w:lang w:val="en-US"/>
        </w:rPr>
        <w:t>Api</w:t>
      </w:r>
      <w:r w:rsidRPr="00FB7079">
        <w:t xml:space="preserve"> </w:t>
      </w:r>
      <w:r>
        <w:t>сервера</w:t>
      </w:r>
      <w:r w:rsidRPr="00FB7079">
        <w:t>;</w:t>
      </w:r>
    </w:p>
    <w:p w:rsidR="00FB7079" w:rsidRDefault="00FB7079" w:rsidP="00FB7079">
      <w:pPr>
        <w:pStyle w:val="ae"/>
        <w:numPr>
          <w:ilvl w:val="0"/>
          <w:numId w:val="12"/>
        </w:numPr>
        <w:spacing w:after="0" w:line="360" w:lineRule="auto"/>
        <w:jc w:val="both"/>
      </w:pPr>
      <w:r>
        <w:t>Получ</w:t>
      </w:r>
      <w:r w:rsidR="00191555">
        <w:t>ать</w:t>
      </w:r>
      <w:r>
        <w:t xml:space="preserve"> </w:t>
      </w:r>
      <w:r w:rsidR="00191555">
        <w:t>данные</w:t>
      </w:r>
      <w:r>
        <w:t xml:space="preserve"> от сервера</w:t>
      </w:r>
      <w:r w:rsidRPr="00FB7079">
        <w:t>;</w:t>
      </w:r>
    </w:p>
    <w:p w:rsidR="00191555" w:rsidRPr="00D37357" w:rsidRDefault="00D37357" w:rsidP="00FB7079">
      <w:pPr>
        <w:pStyle w:val="ae"/>
        <w:numPr>
          <w:ilvl w:val="0"/>
          <w:numId w:val="12"/>
        </w:numPr>
        <w:spacing w:after="0" w:line="360" w:lineRule="auto"/>
        <w:jc w:val="both"/>
      </w:pPr>
      <w:r>
        <w:t>Обрабатывать полученные данные</w:t>
      </w:r>
      <w:r>
        <w:rPr>
          <w:lang w:val="en-US"/>
        </w:rPr>
        <w:t>;</w:t>
      </w:r>
    </w:p>
    <w:p w:rsidR="00D37357" w:rsidRPr="00D37357" w:rsidRDefault="00D37357" w:rsidP="00FB7079">
      <w:pPr>
        <w:pStyle w:val="ae"/>
        <w:numPr>
          <w:ilvl w:val="0"/>
          <w:numId w:val="12"/>
        </w:numPr>
        <w:spacing w:after="0" w:line="360" w:lineRule="auto"/>
        <w:jc w:val="both"/>
      </w:pPr>
      <w:r>
        <w:t>Сохранять локальную копию полученных данных (расписания)</w:t>
      </w:r>
      <w:r w:rsidRPr="00D37357">
        <w:t>;</w:t>
      </w:r>
    </w:p>
    <w:p w:rsidR="00D37357" w:rsidRPr="00D37357" w:rsidRDefault="00D37357" w:rsidP="00FB7079">
      <w:pPr>
        <w:pStyle w:val="ae"/>
        <w:numPr>
          <w:ilvl w:val="0"/>
          <w:numId w:val="12"/>
        </w:numPr>
        <w:spacing w:after="0" w:line="360" w:lineRule="auto"/>
        <w:jc w:val="both"/>
      </w:pPr>
      <w:r>
        <w:t>Выводить отсортированное расписание для всего семестра</w:t>
      </w:r>
      <w:r w:rsidRPr="00D37357">
        <w:t>;</w:t>
      </w:r>
    </w:p>
    <w:p w:rsidR="00D37357" w:rsidRPr="00D37357" w:rsidRDefault="00D37357" w:rsidP="00FB7079">
      <w:pPr>
        <w:pStyle w:val="ae"/>
        <w:numPr>
          <w:ilvl w:val="0"/>
          <w:numId w:val="12"/>
        </w:numPr>
        <w:spacing w:after="0" w:line="360" w:lineRule="auto"/>
        <w:jc w:val="both"/>
      </w:pPr>
      <w:r>
        <w:t>Для данной даты обучения</w:t>
      </w:r>
      <w:r>
        <w:rPr>
          <w:lang w:val="en-US"/>
        </w:rPr>
        <w:t>;</w:t>
      </w:r>
    </w:p>
    <w:p w:rsidR="00D37357" w:rsidRPr="00D37357" w:rsidRDefault="00D37357" w:rsidP="00FB7079">
      <w:pPr>
        <w:pStyle w:val="ae"/>
        <w:numPr>
          <w:ilvl w:val="0"/>
          <w:numId w:val="12"/>
        </w:numPr>
        <w:spacing w:after="0" w:line="360" w:lineRule="auto"/>
        <w:jc w:val="both"/>
      </w:pPr>
      <w:r>
        <w:t>Для следующего дня занятий</w:t>
      </w:r>
      <w:r>
        <w:rPr>
          <w:lang w:val="en-US"/>
        </w:rPr>
        <w:t>;</w:t>
      </w:r>
    </w:p>
    <w:p w:rsidR="00D37357" w:rsidRPr="00D37357" w:rsidRDefault="00D37357" w:rsidP="00FB7079">
      <w:pPr>
        <w:pStyle w:val="ae"/>
        <w:numPr>
          <w:ilvl w:val="0"/>
          <w:numId w:val="12"/>
        </w:numPr>
        <w:spacing w:after="0" w:line="360" w:lineRule="auto"/>
        <w:jc w:val="both"/>
      </w:pPr>
      <w:r>
        <w:t>Должно иметь, поиск расписания занятий преподавателя по ФИО</w:t>
      </w:r>
      <w:r w:rsidRPr="00D37357">
        <w:t>;</w:t>
      </w:r>
    </w:p>
    <w:p w:rsidR="00D37357" w:rsidRPr="00D37357" w:rsidRDefault="00D37357" w:rsidP="00FB7079">
      <w:pPr>
        <w:pStyle w:val="ae"/>
        <w:numPr>
          <w:ilvl w:val="0"/>
          <w:numId w:val="12"/>
        </w:numPr>
        <w:spacing w:after="0" w:line="360" w:lineRule="auto"/>
        <w:jc w:val="both"/>
      </w:pPr>
      <w:r>
        <w:t>Искать расписание занятий для требуемой даты</w:t>
      </w:r>
      <w:r w:rsidRPr="00D37357">
        <w:t>;</w:t>
      </w:r>
    </w:p>
    <w:p w:rsidR="00D37357" w:rsidRPr="00532BE8" w:rsidRDefault="00532BE8" w:rsidP="00FB7079">
      <w:pPr>
        <w:pStyle w:val="ae"/>
        <w:numPr>
          <w:ilvl w:val="0"/>
          <w:numId w:val="12"/>
        </w:numPr>
        <w:spacing w:after="0" w:line="360" w:lineRule="auto"/>
        <w:jc w:val="both"/>
      </w:pPr>
      <w:r>
        <w:t xml:space="preserve"> Отображать номер и тип текущей недели</w:t>
      </w:r>
      <w:r w:rsidRPr="00532BE8">
        <w:t>;</w:t>
      </w:r>
    </w:p>
    <w:p w:rsidR="00FB7079" w:rsidRDefault="00532BE8" w:rsidP="00FB7079">
      <w:pPr>
        <w:pStyle w:val="ae"/>
        <w:numPr>
          <w:ilvl w:val="0"/>
          <w:numId w:val="12"/>
        </w:numPr>
        <w:spacing w:after="0" w:line="360" w:lineRule="auto"/>
        <w:jc w:val="both"/>
      </w:pPr>
      <w:r>
        <w:t>Расчет времени до начала следующей пары.</w:t>
      </w:r>
    </w:p>
    <w:p w:rsidR="0033769F" w:rsidRDefault="001C03EC" w:rsidP="001C03EC">
      <w:pPr>
        <w:spacing w:after="0" w:line="360" w:lineRule="auto"/>
        <w:ind w:firstLine="709"/>
        <w:contextualSpacing/>
        <w:jc w:val="both"/>
      </w:pPr>
      <w:r>
        <w:t>В результате анализа задачи, были разработаны та</w:t>
      </w:r>
      <w:r w:rsidR="0033769F">
        <w:t>кие модули как:</w:t>
      </w:r>
    </w:p>
    <w:p w:rsidR="001C03EC" w:rsidRPr="00B07966" w:rsidRDefault="0041667D" w:rsidP="001C03EC">
      <w:pPr>
        <w:pStyle w:val="ae"/>
        <w:numPr>
          <w:ilvl w:val="0"/>
          <w:numId w:val="16"/>
        </w:numPr>
        <w:spacing w:after="0" w:line="360" w:lineRule="auto"/>
        <w:jc w:val="both"/>
      </w:pPr>
      <w:r>
        <w:t>М</w:t>
      </w:r>
      <w:r w:rsidR="001C03EC">
        <w:t>одуль взаимодействия с сервером</w:t>
      </w:r>
      <w:r w:rsidR="001C03EC" w:rsidRPr="00B07966">
        <w:t>;</w:t>
      </w:r>
    </w:p>
    <w:p w:rsidR="001C03EC" w:rsidRDefault="0041667D" w:rsidP="001C03EC">
      <w:pPr>
        <w:pStyle w:val="ae"/>
        <w:numPr>
          <w:ilvl w:val="0"/>
          <w:numId w:val="16"/>
        </w:numPr>
        <w:spacing w:after="0" w:line="360" w:lineRule="auto"/>
        <w:jc w:val="both"/>
      </w:pPr>
      <w:r>
        <w:t>М</w:t>
      </w:r>
      <w:r w:rsidR="001C03EC">
        <w:t>одуль вывода формы с результатом</w:t>
      </w:r>
      <w:r w:rsidR="001C03EC" w:rsidRPr="00B07966">
        <w:t>;</w:t>
      </w:r>
    </w:p>
    <w:p w:rsidR="001C03EC" w:rsidRPr="001C03EC" w:rsidRDefault="0041667D" w:rsidP="001C03EC">
      <w:pPr>
        <w:pStyle w:val="ae"/>
        <w:numPr>
          <w:ilvl w:val="0"/>
          <w:numId w:val="16"/>
        </w:numPr>
        <w:spacing w:after="0" w:line="360" w:lineRule="auto"/>
        <w:jc w:val="both"/>
      </w:pPr>
      <w:r>
        <w:t>М</w:t>
      </w:r>
      <w:r w:rsidR="001C03EC">
        <w:t>одуль вывода диалога</w:t>
      </w:r>
      <w:r w:rsidR="001C03EC">
        <w:rPr>
          <w:lang w:val="en-US"/>
        </w:rPr>
        <w:t>;</w:t>
      </w:r>
    </w:p>
    <w:p w:rsidR="001C03EC" w:rsidRPr="001C03EC" w:rsidRDefault="0041667D" w:rsidP="001C03EC">
      <w:pPr>
        <w:pStyle w:val="ae"/>
        <w:numPr>
          <w:ilvl w:val="0"/>
          <w:numId w:val="16"/>
        </w:numPr>
        <w:spacing w:after="0" w:line="360" w:lineRule="auto"/>
        <w:jc w:val="both"/>
      </w:pPr>
      <w:r>
        <w:t>М</w:t>
      </w:r>
      <w:r w:rsidR="001C03EC">
        <w:t>одуль формирования запроса для получения расписания занятий на весь семестр</w:t>
      </w:r>
      <w:r w:rsidR="001C03EC" w:rsidRPr="001C03EC">
        <w:t>;</w:t>
      </w:r>
    </w:p>
    <w:p w:rsidR="001C03EC" w:rsidRPr="001C03EC" w:rsidRDefault="0041667D" w:rsidP="001C03EC">
      <w:pPr>
        <w:pStyle w:val="ae"/>
        <w:numPr>
          <w:ilvl w:val="0"/>
          <w:numId w:val="16"/>
        </w:numPr>
        <w:spacing w:after="0" w:line="360" w:lineRule="auto"/>
        <w:jc w:val="both"/>
      </w:pPr>
      <w:r>
        <w:t>М</w:t>
      </w:r>
      <w:r w:rsidR="001C03EC">
        <w:t>одуль вывода основной информации на экран приложения</w:t>
      </w:r>
      <w:r w:rsidR="001C03EC" w:rsidRPr="001C03EC">
        <w:t>;</w:t>
      </w:r>
    </w:p>
    <w:p w:rsidR="001C03EC" w:rsidRPr="001C03EC" w:rsidRDefault="0041667D" w:rsidP="001C03EC">
      <w:pPr>
        <w:pStyle w:val="ae"/>
        <w:numPr>
          <w:ilvl w:val="0"/>
          <w:numId w:val="16"/>
        </w:numPr>
        <w:spacing w:after="0" w:line="360" w:lineRule="auto"/>
        <w:jc w:val="both"/>
      </w:pPr>
      <w:r>
        <w:t>М</w:t>
      </w:r>
      <w:r w:rsidR="001C03EC">
        <w:t>одуль отображения</w:t>
      </w:r>
      <w:r w:rsidR="001C03EC" w:rsidRPr="001C03EC">
        <w:t xml:space="preserve"> </w:t>
      </w:r>
      <w:r w:rsidR="001C03EC">
        <w:t xml:space="preserve">и взаимодействия с </w:t>
      </w:r>
      <w:r w:rsidR="001C03EC">
        <w:rPr>
          <w:lang w:val="en-US"/>
        </w:rPr>
        <w:t>Navigation</w:t>
      </w:r>
      <w:r w:rsidR="001C03EC" w:rsidRPr="001C03EC">
        <w:t xml:space="preserve"> </w:t>
      </w:r>
      <w:r w:rsidR="001C03EC">
        <w:rPr>
          <w:lang w:val="en-US"/>
        </w:rPr>
        <w:t>View</w:t>
      </w:r>
      <w:r w:rsidR="001C03EC" w:rsidRPr="001C03EC">
        <w:t>;</w:t>
      </w:r>
    </w:p>
    <w:p w:rsidR="001C03EC" w:rsidRPr="00CB30C1" w:rsidRDefault="0041667D" w:rsidP="001C03EC">
      <w:pPr>
        <w:pStyle w:val="ae"/>
        <w:numPr>
          <w:ilvl w:val="0"/>
          <w:numId w:val="16"/>
        </w:numPr>
        <w:spacing w:after="0" w:line="360" w:lineRule="auto"/>
        <w:jc w:val="both"/>
      </w:pPr>
      <w:r>
        <w:t>М</w:t>
      </w:r>
      <w:r w:rsidR="001C03EC">
        <w:t>одуль формирования запроса для нужной даты</w:t>
      </w:r>
      <w:r w:rsidR="001C03EC" w:rsidRPr="00CB30C1">
        <w:t>;</w:t>
      </w:r>
    </w:p>
    <w:p w:rsidR="001C03EC" w:rsidRPr="00CB30C1" w:rsidRDefault="0041667D" w:rsidP="001C03EC">
      <w:pPr>
        <w:pStyle w:val="ae"/>
        <w:numPr>
          <w:ilvl w:val="0"/>
          <w:numId w:val="16"/>
        </w:numPr>
        <w:spacing w:after="0" w:line="360" w:lineRule="auto"/>
        <w:jc w:val="both"/>
      </w:pPr>
      <w:r>
        <w:t>М</w:t>
      </w:r>
      <w:r w:rsidR="001C03EC">
        <w:t>одуль формирования запроса для нужного преподавателя</w:t>
      </w:r>
      <w:r w:rsidR="001C03EC" w:rsidRPr="00CB30C1">
        <w:t>;</w:t>
      </w:r>
    </w:p>
    <w:p w:rsidR="001C03EC" w:rsidRPr="003F539A" w:rsidRDefault="0041667D" w:rsidP="001C03EC">
      <w:pPr>
        <w:pStyle w:val="ae"/>
        <w:numPr>
          <w:ilvl w:val="0"/>
          <w:numId w:val="16"/>
        </w:numPr>
        <w:spacing w:after="0" w:line="360" w:lineRule="auto"/>
        <w:jc w:val="both"/>
      </w:pPr>
      <w:r>
        <w:t>М</w:t>
      </w:r>
      <w:r w:rsidR="001C03EC">
        <w:t>одуль отображения номера недели</w:t>
      </w:r>
      <w:r w:rsidR="001C03EC" w:rsidRPr="003F539A">
        <w:t>;</w:t>
      </w:r>
    </w:p>
    <w:p w:rsidR="001C03EC" w:rsidRDefault="0041667D" w:rsidP="001C03EC">
      <w:pPr>
        <w:pStyle w:val="ae"/>
        <w:numPr>
          <w:ilvl w:val="0"/>
          <w:numId w:val="16"/>
        </w:numPr>
        <w:spacing w:after="0" w:line="360" w:lineRule="auto"/>
        <w:jc w:val="both"/>
      </w:pPr>
      <w:r>
        <w:t xml:space="preserve"> М</w:t>
      </w:r>
      <w:r w:rsidR="001C03EC">
        <w:t>одуль расчета времени до начала пары</w:t>
      </w:r>
      <w:r w:rsidR="001C03EC" w:rsidRPr="00DD4A5E">
        <w:t>;</w:t>
      </w:r>
    </w:p>
    <w:p w:rsidR="001C03EC" w:rsidRDefault="0041667D" w:rsidP="001C03EC">
      <w:pPr>
        <w:pStyle w:val="ae"/>
        <w:numPr>
          <w:ilvl w:val="0"/>
          <w:numId w:val="16"/>
        </w:numPr>
        <w:spacing w:after="0" w:line="360" w:lineRule="auto"/>
        <w:jc w:val="both"/>
      </w:pPr>
      <w:r>
        <w:t xml:space="preserve"> М</w:t>
      </w:r>
      <w:r w:rsidR="001C03EC">
        <w:t>одуль сохранения полученных от сервера данных</w:t>
      </w:r>
      <w:r w:rsidR="001C03EC" w:rsidRPr="001C03EC">
        <w:t>;</w:t>
      </w:r>
    </w:p>
    <w:p w:rsidR="001C03EC" w:rsidRDefault="0041667D" w:rsidP="001C03EC">
      <w:pPr>
        <w:pStyle w:val="ae"/>
        <w:numPr>
          <w:ilvl w:val="0"/>
          <w:numId w:val="16"/>
        </w:numPr>
        <w:spacing w:after="0" w:line="360" w:lineRule="auto"/>
        <w:jc w:val="both"/>
      </w:pPr>
      <w:r>
        <w:t xml:space="preserve"> </w:t>
      </w:r>
      <w:r w:rsidR="001C03EC">
        <w:t>Модуль проверки актуальности данных в мобильном приложении.</w:t>
      </w:r>
    </w:p>
    <w:p w:rsidR="001C03EC" w:rsidRDefault="001C03EC" w:rsidP="00C96F75">
      <w:pPr>
        <w:ind w:firstLine="708"/>
      </w:pPr>
      <w:r>
        <w:lastRenderedPageBreak/>
        <w:t>Модуль взаимосвязи с сервером предназначен для формирования и отправки запроса на сервер с последующим ожиданием ответа.</w:t>
      </w:r>
    </w:p>
    <w:p w:rsidR="001C03EC" w:rsidRDefault="001C03EC" w:rsidP="00C96F75">
      <w:pPr>
        <w:ind w:firstLine="708"/>
      </w:pPr>
      <w:r>
        <w:t>Модуль вывода формы с результатом предназначен для вывода полученных данных сервера, либо обработанных приложением.</w:t>
      </w:r>
    </w:p>
    <w:p w:rsidR="001C03EC" w:rsidRDefault="001C03EC" w:rsidP="00C96F75">
      <w:pPr>
        <w:ind w:firstLine="708"/>
      </w:pPr>
      <w:r>
        <w:t>Модуль вывода диалога предназначен для отображения диалога, с выводом информации, после взаимодействия пользователя с определенными функциями приложения.</w:t>
      </w:r>
    </w:p>
    <w:p w:rsidR="001C03EC" w:rsidRDefault="001C03EC" w:rsidP="00C96F75">
      <w:pPr>
        <w:ind w:firstLine="708"/>
      </w:pPr>
      <w:r>
        <w:t>М</w:t>
      </w:r>
      <w:r w:rsidRPr="001C03EC">
        <w:t>одуль формирования запроса для получения рас</w:t>
      </w:r>
      <w:r>
        <w:t>писания занятий на весь семестр, выполняет функцию формирования запроса с указанием полученных от пользователя данных, таких ка</w:t>
      </w:r>
      <w:r w:rsidR="00484341">
        <w:t>к номер группы, номер семестра.</w:t>
      </w:r>
    </w:p>
    <w:p w:rsidR="00484341" w:rsidRDefault="00484341" w:rsidP="00C96F75">
      <w:pPr>
        <w:ind w:firstLine="708"/>
      </w:pPr>
      <w:r>
        <w:t>М</w:t>
      </w:r>
      <w:r w:rsidRPr="00484341">
        <w:t>одуль вывода основной информации на экран приложения</w:t>
      </w:r>
      <w:r>
        <w:t>, под основные информации понимает вывод на экран расписания занятий на весь семестр, на сегодняшний день и на следующий день обучения.</w:t>
      </w:r>
    </w:p>
    <w:p w:rsidR="00365279" w:rsidRPr="00365279" w:rsidRDefault="00484341" w:rsidP="00C96F75">
      <w:pPr>
        <w:ind w:firstLine="708"/>
      </w:pPr>
      <w:r>
        <w:t>Модуль отображения</w:t>
      </w:r>
      <w:r w:rsidRPr="001C03EC">
        <w:t xml:space="preserve"> </w:t>
      </w:r>
      <w:r>
        <w:t xml:space="preserve">и взаимодействия с </w:t>
      </w:r>
      <w:r>
        <w:rPr>
          <w:lang w:val="en-US"/>
        </w:rPr>
        <w:t>Navigation</w:t>
      </w:r>
      <w:r w:rsidRPr="001C03EC">
        <w:t xml:space="preserve"> </w:t>
      </w:r>
      <w:r>
        <w:rPr>
          <w:lang w:val="en-US"/>
        </w:rPr>
        <w:t>View</w:t>
      </w:r>
      <w:r w:rsidR="00365279">
        <w:t>, предназначен для быстрого взаимодействия с функциями, представленными в его меню, такими как: изменить группу, запросить расписание для нужной даты, запросить расписание интересующего преподавателя, вывести номер текущей недели, вывести время до начала следующей пары.</w:t>
      </w:r>
    </w:p>
    <w:p w:rsidR="001C03EC" w:rsidRDefault="001C03EC" w:rsidP="00C96F75">
      <w:pPr>
        <w:ind w:firstLine="708"/>
      </w:pPr>
      <w:r>
        <w:t>Модуль формирования запроса для нужной даты, предназначен для создания корректного запроса для сервера с указанием в виде параметра требуемой даты отображения информации.</w:t>
      </w:r>
    </w:p>
    <w:p w:rsidR="001C03EC" w:rsidRDefault="001C03EC" w:rsidP="00C96F75">
      <w:pPr>
        <w:ind w:firstLine="708"/>
      </w:pPr>
      <w:r>
        <w:t>Модуль формирования запроса для нужного преподавателя предназначен для создания корректного запроса для сервера с указанием в виде параметра ФИО преподавателя, для которого прислать расписание.</w:t>
      </w:r>
    </w:p>
    <w:p w:rsidR="001C03EC" w:rsidRDefault="001C03EC" w:rsidP="00C96F75">
      <w:pPr>
        <w:ind w:firstLine="708"/>
      </w:pPr>
      <w:r>
        <w:t>Модуль отображения номера недели предназначен для вывода на экран приложения номера текущей недели.</w:t>
      </w:r>
    </w:p>
    <w:p w:rsidR="001C03EC" w:rsidRDefault="001C03EC" w:rsidP="00C96F75">
      <w:pPr>
        <w:ind w:firstLine="708"/>
      </w:pPr>
      <w:r>
        <w:t>Модуль расчета времени до начала пары предназначен для расчета времени начала следующей пары.</w:t>
      </w:r>
    </w:p>
    <w:p w:rsidR="00365279" w:rsidRDefault="00365279" w:rsidP="00C96F75">
      <w:pPr>
        <w:spacing w:after="0" w:line="360" w:lineRule="auto"/>
        <w:ind w:firstLine="708"/>
        <w:jc w:val="both"/>
      </w:pPr>
      <w:r>
        <w:t>Модуль сохранения полученных от сервера данных, должен обеспечивать сохранность данных в приложении на длительный срок.</w:t>
      </w:r>
    </w:p>
    <w:p w:rsidR="00365279" w:rsidRDefault="00365279" w:rsidP="00C96F75">
      <w:pPr>
        <w:spacing w:after="0" w:line="360" w:lineRule="auto"/>
        <w:ind w:firstLine="708"/>
        <w:jc w:val="both"/>
      </w:pPr>
      <w:r>
        <w:t xml:space="preserve">Модуль проверки актуальности данных в мобильном приложении, предназначен для проверки актуальности хранимых в приложении данных о </w:t>
      </w:r>
      <w:r>
        <w:lastRenderedPageBreak/>
        <w:t>расписании, с целью обновлять их только при необходимости, без лишней траты мобильного трафика.</w:t>
      </w:r>
    </w:p>
    <w:p w:rsidR="006B2DC7" w:rsidRDefault="006B2DC7" w:rsidP="006B2DC7">
      <w:pPr>
        <w:pStyle w:val="af"/>
        <w:numPr>
          <w:ilvl w:val="1"/>
          <w:numId w:val="18"/>
        </w:numPr>
        <w:ind w:left="0" w:firstLine="0"/>
      </w:pPr>
      <w:r>
        <w:t>Обзор существующих аналогов</w:t>
      </w:r>
    </w:p>
    <w:p w:rsidR="006B2DC7" w:rsidRDefault="006B2DC7" w:rsidP="006B2DC7">
      <w:pPr>
        <w:pStyle w:val="a9"/>
      </w:pPr>
      <w:r>
        <w:t xml:space="preserve">В качестве аналога были рассмотрены бесплатно распространяемые приложения из сервиса </w:t>
      </w:r>
      <w:r>
        <w:rPr>
          <w:lang w:val="en-US"/>
        </w:rPr>
        <w:t>google</w:t>
      </w:r>
      <w:r w:rsidRPr="00090B6B">
        <w:t xml:space="preserve"> </w:t>
      </w:r>
      <w:r>
        <w:rPr>
          <w:lang w:val="en-US"/>
        </w:rPr>
        <w:t>play</w:t>
      </w:r>
      <w:r w:rsidRPr="00090B6B">
        <w:t xml:space="preserve"> - Расписание ИТА ЮФУ</w:t>
      </w:r>
      <w:r>
        <w:t xml:space="preserve">, </w:t>
      </w:r>
      <w:r w:rsidRPr="00090B6B">
        <w:t>Расписание</w:t>
      </w:r>
      <w:r w:rsidRPr="00A57891">
        <w:t xml:space="preserve"> ИТА ЮФУ </w:t>
      </w:r>
      <w:r>
        <w:rPr>
          <w:lang w:val="en-US"/>
        </w:rPr>
        <w:t>Ogetto</w:t>
      </w:r>
      <w:r w:rsidRPr="00A57891">
        <w:t xml:space="preserve"> </w:t>
      </w:r>
      <w:r>
        <w:rPr>
          <w:lang w:val="en-US"/>
        </w:rPr>
        <w:t>Web</w:t>
      </w:r>
      <w:r>
        <w:t xml:space="preserve">, </w:t>
      </w:r>
      <w:r w:rsidRPr="00A57891">
        <w:t xml:space="preserve">Расписание Радика (ИТА ЮФУ) </w:t>
      </w:r>
      <w:r>
        <w:t>[2</w:t>
      </w:r>
      <w:r w:rsidRPr="00090B6B">
        <w:t>]</w:t>
      </w:r>
      <w:r>
        <w:t>.</w:t>
      </w:r>
    </w:p>
    <w:p w:rsidR="006B2DC7" w:rsidRDefault="006B2DC7" w:rsidP="006B2DC7">
      <w:pPr>
        <w:pStyle w:val="a9"/>
      </w:pPr>
      <w:r>
        <w:t xml:space="preserve">Данные приложения обладают схожим функционалом, но на данный момент не предоставляют пользователю запрашиваемые данные, в связи с отсутствием доступа к </w:t>
      </w:r>
      <w:r>
        <w:rPr>
          <w:lang w:val="en-US"/>
        </w:rPr>
        <w:t>Api</w:t>
      </w:r>
      <w:r w:rsidRPr="00090B6B">
        <w:t xml:space="preserve"> </w:t>
      </w:r>
      <w:r>
        <w:t>на сервере ИТА ЮФУ</w:t>
      </w:r>
      <w:r w:rsidRPr="00090B6B">
        <w:t xml:space="preserve"> [</w:t>
      </w:r>
      <w:r>
        <w:t>3</w:t>
      </w:r>
      <w:r w:rsidRPr="00090B6B">
        <w:t>]</w:t>
      </w:r>
      <w:r>
        <w:t>.</w:t>
      </w:r>
    </w:p>
    <w:p w:rsidR="006B2DC7" w:rsidRPr="00971248" w:rsidRDefault="006B2DC7" w:rsidP="00971248">
      <w:pPr>
        <w:pStyle w:val="a9"/>
      </w:pPr>
      <w:r>
        <w:t>В качестве критериев были взяты такие параметры как:</w:t>
      </w:r>
      <w:r w:rsidR="00971248">
        <w:t xml:space="preserve"> у</w:t>
      </w:r>
      <w:r w:rsidR="00971248" w:rsidRPr="00971248">
        <w:t>добный интерфейс,</w:t>
      </w:r>
      <w:r w:rsidR="00971248">
        <w:t xml:space="preserve"> поиск по преподавателю, </w:t>
      </w:r>
      <w:r w:rsidR="00971248" w:rsidRPr="00971248">
        <w:t>Расписание по календарю, история поиска, расписание на сегодня, расписание на завтра, расписание на весь семестр, расписание на выбранную дату, сохранение расписания, расчет времени для начала следующей пары.</w:t>
      </w:r>
    </w:p>
    <w:p w:rsidR="006B2DC7" w:rsidRDefault="006B2DC7" w:rsidP="006B2DC7">
      <w:pPr>
        <w:pStyle w:val="a9"/>
      </w:pPr>
      <w:r>
        <w:t xml:space="preserve">В таблице 1 предоставлена сравнительная характеристика </w:t>
      </w:r>
      <w:r w:rsidR="00971248">
        <w:t>аналогов</w:t>
      </w:r>
      <w:r>
        <w:t>.</w:t>
      </w:r>
    </w:p>
    <w:p w:rsidR="006B2DC7" w:rsidRPr="00F53C1B" w:rsidRDefault="006B2DC7" w:rsidP="00005CEB">
      <w:pPr>
        <w:ind w:firstLine="540"/>
        <w:jc w:val="right"/>
        <w:rPr>
          <w:rFonts w:ascii="Times New Roman CYR" w:hAnsi="Times New Roman CYR"/>
        </w:rPr>
      </w:pPr>
      <w:r>
        <w:t>Таблица 1 - О</w:t>
      </w:r>
      <w:r w:rsidRPr="00F53C1B">
        <w:t>боснование в</w:t>
      </w:r>
      <w:r>
        <w:t xml:space="preserve">ыбора аналога для сравнения  </w:t>
      </w:r>
      <w:r>
        <w:tab/>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1560"/>
        <w:gridCol w:w="1560"/>
        <w:gridCol w:w="3079"/>
      </w:tblGrid>
      <w:tr w:rsidR="006B2DC7" w:rsidRPr="002E1126" w:rsidTr="00971248">
        <w:trPr>
          <w:trHeight w:val="465"/>
        </w:trPr>
        <w:tc>
          <w:tcPr>
            <w:tcW w:w="2760" w:type="dxa"/>
          </w:tcPr>
          <w:p w:rsidR="006B2DC7" w:rsidRPr="002E1126" w:rsidRDefault="006B2DC7" w:rsidP="002E3425">
            <w:pPr>
              <w:pStyle w:val="ab"/>
              <w:spacing w:line="278" w:lineRule="atLeast"/>
              <w:rPr>
                <w:rFonts w:ascii="Times New Roman CYR" w:hAnsi="Times New Roman CYR"/>
              </w:rPr>
            </w:pPr>
            <w:r>
              <w:rPr>
                <w:rFonts w:ascii="Times New Roman CYR" w:hAnsi="Times New Roman CYR"/>
              </w:rPr>
              <w:t>Параметры, характеризующие действующие аналоги и разработку</w:t>
            </w:r>
          </w:p>
        </w:tc>
        <w:tc>
          <w:tcPr>
            <w:tcW w:w="1560" w:type="dxa"/>
          </w:tcPr>
          <w:p w:rsidR="006B2DC7" w:rsidRPr="002E1126" w:rsidRDefault="006B2DC7" w:rsidP="002E3425">
            <w:pPr>
              <w:pStyle w:val="ab"/>
              <w:spacing w:line="278" w:lineRule="atLeast"/>
              <w:rPr>
                <w:rFonts w:ascii="Times New Roman CYR" w:hAnsi="Times New Roman CYR"/>
              </w:rPr>
            </w:pPr>
            <w:r>
              <w:rPr>
                <w:rFonts w:ascii="Times New Roman CYR" w:hAnsi="Times New Roman CYR"/>
              </w:rPr>
              <w:t>«Расписание ИТА ЮФУ»</w:t>
            </w:r>
          </w:p>
        </w:tc>
        <w:tc>
          <w:tcPr>
            <w:tcW w:w="1560" w:type="dxa"/>
          </w:tcPr>
          <w:p w:rsidR="006B2DC7" w:rsidRPr="00A57891" w:rsidRDefault="006B2DC7" w:rsidP="002E3425">
            <w:pPr>
              <w:pStyle w:val="ab"/>
              <w:spacing w:line="278" w:lineRule="atLeast"/>
              <w:rPr>
                <w:rFonts w:ascii="Times New Roman CYR" w:hAnsi="Times New Roman CYR"/>
              </w:rPr>
            </w:pPr>
            <w:r>
              <w:rPr>
                <w:rFonts w:ascii="Times New Roman CYR" w:hAnsi="Times New Roman CYR"/>
              </w:rPr>
              <w:t>«</w:t>
            </w:r>
            <w:r w:rsidRPr="00A57891">
              <w:t xml:space="preserve">Расписание ИТА ЮФУ </w:t>
            </w:r>
            <w:r>
              <w:rPr>
                <w:lang w:val="en-US"/>
              </w:rPr>
              <w:t>Ogetto</w:t>
            </w:r>
            <w:r w:rsidRPr="00A57891">
              <w:t xml:space="preserve"> </w:t>
            </w:r>
            <w:r>
              <w:rPr>
                <w:lang w:val="en-US"/>
              </w:rPr>
              <w:t>Web</w:t>
            </w:r>
            <w:r>
              <w:rPr>
                <w:rFonts w:ascii="Times New Roman CYR" w:hAnsi="Times New Roman CYR"/>
              </w:rPr>
              <w:t>»</w:t>
            </w:r>
          </w:p>
        </w:tc>
        <w:tc>
          <w:tcPr>
            <w:tcW w:w="3079" w:type="dxa"/>
          </w:tcPr>
          <w:p w:rsidR="006B2DC7" w:rsidRDefault="006B2DC7" w:rsidP="002E3425">
            <w:pPr>
              <w:pStyle w:val="ab"/>
              <w:spacing w:line="278" w:lineRule="atLeast"/>
              <w:rPr>
                <w:rFonts w:ascii="Times New Roman CYR" w:hAnsi="Times New Roman CYR"/>
              </w:rPr>
            </w:pPr>
            <w:r>
              <w:rPr>
                <w:rFonts w:ascii="Times New Roman CYR" w:hAnsi="Times New Roman CYR"/>
              </w:rPr>
              <w:t>«</w:t>
            </w:r>
            <w:r w:rsidRPr="00A57891">
              <w:t>Расписание Радика (ИТА ЮФУ)</w:t>
            </w:r>
            <w:r>
              <w:rPr>
                <w:rFonts w:ascii="Times New Roman CYR" w:hAnsi="Times New Roman CYR"/>
              </w:rPr>
              <w:t>»</w:t>
            </w:r>
          </w:p>
        </w:tc>
      </w:tr>
      <w:tr w:rsidR="00971248" w:rsidRPr="002E1126" w:rsidTr="00971248">
        <w:trPr>
          <w:trHeight w:val="465"/>
        </w:trPr>
        <w:tc>
          <w:tcPr>
            <w:tcW w:w="2760" w:type="dxa"/>
          </w:tcPr>
          <w:p w:rsidR="00971248" w:rsidRDefault="00971248" w:rsidP="002E3425">
            <w:pPr>
              <w:pStyle w:val="ab"/>
              <w:spacing w:line="278" w:lineRule="atLeast"/>
              <w:rPr>
                <w:rFonts w:ascii="Times New Roman CYR" w:hAnsi="Times New Roman CYR"/>
              </w:rPr>
            </w:pPr>
            <w:r>
              <w:rPr>
                <w:rFonts w:ascii="Times New Roman CYR" w:hAnsi="Times New Roman CYR"/>
              </w:rPr>
              <w:t>Удобный интерфейс</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2E1126" w:rsidRDefault="006B2DC7" w:rsidP="002E3425">
            <w:pPr>
              <w:pStyle w:val="ab"/>
              <w:spacing w:line="278" w:lineRule="atLeast"/>
              <w:rPr>
                <w:rFonts w:ascii="Times New Roman CYR" w:hAnsi="Times New Roman CYR"/>
              </w:rPr>
            </w:pPr>
            <w:r>
              <w:rPr>
                <w:rFonts w:ascii="Times New Roman CYR" w:hAnsi="Times New Roman CYR"/>
              </w:rPr>
              <w:t xml:space="preserve">Поиск по </w:t>
            </w:r>
            <w:r w:rsidRPr="00090B6B">
              <w:rPr>
                <w:rFonts w:ascii="Times New Roman CYR" w:hAnsi="Times New Roman CYR"/>
              </w:rPr>
              <w:t>преподавателю</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2E3425">
            <w:pPr>
              <w:pStyle w:val="ab"/>
              <w:spacing w:line="278" w:lineRule="atLeast"/>
              <w:rPr>
                <w:rFonts w:ascii="Times New Roman CYR" w:hAnsi="Times New Roman CYR"/>
              </w:rPr>
            </w:pPr>
            <w:r>
              <w:rPr>
                <w:rFonts w:ascii="Times New Roman CYR" w:hAnsi="Times New Roman CYR"/>
              </w:rPr>
              <w:t>Р</w:t>
            </w:r>
            <w:r w:rsidRPr="00A57891">
              <w:rPr>
                <w:rFonts w:ascii="Times New Roman CYR" w:hAnsi="Times New Roman CYR"/>
              </w:rPr>
              <w:t>асписание по календарю</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021B7F" w:rsidRDefault="006B2DC7" w:rsidP="002E3425">
            <w:pPr>
              <w:pStyle w:val="ab"/>
              <w:spacing w:line="278" w:lineRule="atLeast"/>
              <w:rPr>
                <w:rFonts w:ascii="Times New Roman CYR" w:hAnsi="Times New Roman CYR"/>
              </w:rPr>
            </w:pPr>
            <w:r>
              <w:rPr>
                <w:rFonts w:ascii="Times New Roman CYR" w:hAnsi="Times New Roman CYR"/>
                <w:lang w:val="en-US"/>
              </w:rPr>
              <w:t>История поиска</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2E3425">
            <w:pPr>
              <w:pStyle w:val="ab"/>
              <w:spacing w:line="278" w:lineRule="atLeast"/>
              <w:rPr>
                <w:rFonts w:ascii="Times New Roman CYR" w:hAnsi="Times New Roman CYR"/>
                <w:lang w:val="en-US"/>
              </w:rPr>
            </w:pPr>
            <w:r>
              <w:rPr>
                <w:rFonts w:ascii="Times New Roman CYR" w:hAnsi="Times New Roman CYR"/>
                <w:lang w:val="en-US"/>
              </w:rPr>
              <w:t>Р</w:t>
            </w:r>
            <w:r w:rsidRPr="00A57891">
              <w:rPr>
                <w:rFonts w:ascii="Times New Roman CYR" w:hAnsi="Times New Roman CYR"/>
                <w:lang w:val="en-US"/>
              </w:rPr>
              <w:t>асписание на сегодня</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A57891" w:rsidRDefault="006B2DC7" w:rsidP="002E3425">
            <w:pPr>
              <w:pStyle w:val="ab"/>
              <w:spacing w:line="278" w:lineRule="atLeast"/>
              <w:rPr>
                <w:rFonts w:ascii="Times New Roman CYR" w:hAnsi="Times New Roman CYR"/>
              </w:rPr>
            </w:pPr>
            <w:r>
              <w:rPr>
                <w:rFonts w:ascii="Times New Roman CYR" w:hAnsi="Times New Roman CYR"/>
              </w:rPr>
              <w:t>Расписание на весь семестр</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2E3425">
            <w:pPr>
              <w:pStyle w:val="ab"/>
              <w:spacing w:line="278" w:lineRule="atLeast"/>
              <w:rPr>
                <w:rFonts w:ascii="Times New Roman CYR" w:hAnsi="Times New Roman CYR"/>
                <w:lang w:val="en-US"/>
              </w:rPr>
            </w:pPr>
            <w:r>
              <w:rPr>
                <w:rFonts w:ascii="Times New Roman CYR" w:hAnsi="Times New Roman CYR"/>
                <w:lang w:val="en-US"/>
              </w:rPr>
              <w:t>С</w:t>
            </w:r>
            <w:r w:rsidRPr="00A57891">
              <w:rPr>
                <w:rFonts w:ascii="Times New Roman CYR" w:hAnsi="Times New Roman CYR"/>
                <w:lang w:val="en-US"/>
              </w:rPr>
              <w:t>охранение расписания</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2E3425">
            <w:pPr>
              <w:pStyle w:val="ab"/>
              <w:spacing w:line="278" w:lineRule="atLeast"/>
              <w:rPr>
                <w:rFonts w:ascii="Times New Roman CYR" w:hAnsi="Times New Roman CYR"/>
              </w:rPr>
            </w:pPr>
            <w:r>
              <w:rPr>
                <w:rFonts w:ascii="Times New Roman CYR" w:hAnsi="Times New Roman CYR"/>
              </w:rPr>
              <w:t>Расчет времени для начала следующей пары</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2E3425">
            <w:pPr>
              <w:pStyle w:val="ab"/>
              <w:spacing w:line="278" w:lineRule="atLeast"/>
              <w:jc w:val="center"/>
              <w:rPr>
                <w:rFonts w:ascii="Times New Roman CYR" w:hAnsi="Times New Roman CYR"/>
              </w:rPr>
            </w:pPr>
            <w:r>
              <w:rPr>
                <w:rFonts w:ascii="Times New Roman CYR" w:hAnsi="Times New Roman CYR"/>
              </w:rPr>
              <w:t>-</w:t>
            </w:r>
          </w:p>
        </w:tc>
      </w:tr>
    </w:tbl>
    <w:p w:rsidR="00365279" w:rsidRDefault="00365279" w:rsidP="00365279">
      <w:pPr>
        <w:spacing w:after="0" w:line="360" w:lineRule="auto"/>
        <w:jc w:val="both"/>
      </w:pPr>
    </w:p>
    <w:p w:rsidR="001A1B48" w:rsidRDefault="001A1B48" w:rsidP="001A1B48">
      <w:pPr>
        <w:pStyle w:val="af"/>
        <w:numPr>
          <w:ilvl w:val="1"/>
          <w:numId w:val="18"/>
        </w:numPr>
        <w:ind w:left="0" w:firstLine="0"/>
      </w:pPr>
      <w:r>
        <w:lastRenderedPageBreak/>
        <w:t>Требования к разрабатываемому ПО</w:t>
      </w:r>
    </w:p>
    <w:p w:rsidR="001A1B48" w:rsidRDefault="001A1B48" w:rsidP="001A1B48">
      <w:pPr>
        <w:pStyle w:val="af"/>
      </w:pPr>
      <w:r>
        <w:t>1.2.1</w:t>
      </w:r>
      <w:r>
        <w:tab/>
        <w:t>Требование к взаимодействию между модулями</w:t>
      </w:r>
    </w:p>
    <w:p w:rsidR="001A1B48" w:rsidRDefault="001A1B48" w:rsidP="001A1B48">
      <w:pPr>
        <w:spacing w:after="0" w:line="360" w:lineRule="auto"/>
        <w:ind w:firstLine="708"/>
        <w:jc w:val="both"/>
      </w:pPr>
      <w:r>
        <w:t>Взаимодействие между мобильным приложением и сервером осуществляется при помощи глобальной сети Интернет.</w:t>
      </w:r>
    </w:p>
    <w:p w:rsidR="001A1B48" w:rsidRDefault="001A1B48" w:rsidP="001A1B48">
      <w:pPr>
        <w:pStyle w:val="af"/>
      </w:pPr>
      <w:r>
        <w:t>1.2.2 Требования к защите информации от несанкционированного доступа</w:t>
      </w:r>
    </w:p>
    <w:p w:rsidR="001A1B48" w:rsidRDefault="001A1B48" w:rsidP="00C96F75">
      <w:pPr>
        <w:spacing w:after="0"/>
        <w:ind w:firstLine="360"/>
      </w:pPr>
      <w:r>
        <w:t>Компоненты подсистемы защиты от НСД должны обеспечивать:</w:t>
      </w:r>
    </w:p>
    <w:p w:rsidR="001A1B48" w:rsidRDefault="00956FBC" w:rsidP="00C96F75">
      <w:pPr>
        <w:pStyle w:val="ae"/>
        <w:numPr>
          <w:ilvl w:val="1"/>
          <w:numId w:val="21"/>
        </w:numPr>
        <w:spacing w:after="0"/>
      </w:pPr>
      <w:r>
        <w:t>И</w:t>
      </w:r>
      <w:r w:rsidR="001A1B48">
        <w:t>дентификацию пользователя;</w:t>
      </w:r>
    </w:p>
    <w:p w:rsidR="001A1B48" w:rsidRDefault="00956FBC" w:rsidP="00C96F75">
      <w:pPr>
        <w:pStyle w:val="ae"/>
        <w:numPr>
          <w:ilvl w:val="1"/>
          <w:numId w:val="21"/>
        </w:numPr>
        <w:spacing w:after="0"/>
      </w:pPr>
      <w:r>
        <w:t>Б</w:t>
      </w:r>
      <w:r w:rsidR="001A1B48">
        <w:t>езопасность персональных данных при их обработке;</w:t>
      </w:r>
    </w:p>
    <w:p w:rsidR="001A1B48" w:rsidRDefault="00956FBC" w:rsidP="00C96F75">
      <w:pPr>
        <w:pStyle w:val="ae"/>
        <w:numPr>
          <w:ilvl w:val="1"/>
          <w:numId w:val="21"/>
        </w:numPr>
        <w:spacing w:after="0"/>
      </w:pPr>
      <w:r>
        <w:t>С</w:t>
      </w:r>
      <w:r w:rsidR="001A1B48">
        <w:t>вобода поиска, получ</w:t>
      </w:r>
      <w:r>
        <w:t>ения, передачи, производства и р</w:t>
      </w:r>
      <w:r w:rsidR="001A1B48">
        <w:t>аспространения информации любым законным способом;</w:t>
      </w:r>
    </w:p>
    <w:p w:rsidR="001A1B48" w:rsidRDefault="00956FBC" w:rsidP="00C96F75">
      <w:pPr>
        <w:pStyle w:val="ae"/>
        <w:numPr>
          <w:ilvl w:val="1"/>
          <w:numId w:val="21"/>
        </w:numPr>
        <w:spacing w:after="0"/>
      </w:pPr>
      <w:r>
        <w:t>Д</w:t>
      </w:r>
      <w:r w:rsidR="001A1B48">
        <w:t>остоверность информации и своевременность ее предоставления;</w:t>
      </w:r>
    </w:p>
    <w:p w:rsidR="001A1B48" w:rsidRDefault="00956FBC" w:rsidP="00C96F75">
      <w:pPr>
        <w:pStyle w:val="ae"/>
        <w:numPr>
          <w:ilvl w:val="1"/>
          <w:numId w:val="21"/>
        </w:numPr>
        <w:spacing w:after="0"/>
      </w:pPr>
      <w:r>
        <w:t>Н</w:t>
      </w:r>
      <w:r w:rsidR="001A1B48">
        <w:t>еприкосновенность частной жизни, недопустимость сбора, хранения, использования и распространения информации о частной жизни лица без его согласия.</w:t>
      </w:r>
    </w:p>
    <w:p w:rsidR="001A1B48" w:rsidRDefault="00956FBC" w:rsidP="00956FBC">
      <w:pPr>
        <w:pStyle w:val="af"/>
      </w:pPr>
      <w:bookmarkStart w:id="1" w:name="_Toc482287967"/>
      <w:r>
        <w:t xml:space="preserve">1.2.3 </w:t>
      </w:r>
      <w:r w:rsidR="001A1B48">
        <w:t>Т</w:t>
      </w:r>
      <w:r w:rsidR="001A1B48" w:rsidRPr="00FB6DA4">
        <w:t>ребования по сох</w:t>
      </w:r>
      <w:r w:rsidR="001A1B48">
        <w:t>ранности информации при авариях</w:t>
      </w:r>
      <w:bookmarkEnd w:id="1"/>
    </w:p>
    <w:p w:rsidR="001A1B48" w:rsidRDefault="001A1B48" w:rsidP="00C96F75">
      <w:pPr>
        <w:spacing w:after="0"/>
        <w:ind w:firstLine="360"/>
      </w:pPr>
      <w:r>
        <w:t>Система для обеспечения безопасности хранения данных пользователей должна предусматривать возможность регулярного формирования резервных копий, с целью обеспечения их сохранности в случае аварийной ситуации.</w:t>
      </w:r>
    </w:p>
    <w:p w:rsidR="00532BE8" w:rsidRDefault="0033769F" w:rsidP="00956FBC">
      <w:pPr>
        <w:pStyle w:val="af"/>
      </w:pPr>
      <w:r>
        <w:t xml:space="preserve"> </w:t>
      </w:r>
      <w:r w:rsidR="00956FBC">
        <w:t xml:space="preserve">1.2.4 </w:t>
      </w:r>
      <w:r w:rsidR="00C96F75">
        <w:t>Требования к входной информации</w:t>
      </w:r>
    </w:p>
    <w:p w:rsidR="00C96F75" w:rsidRDefault="00C96F75" w:rsidP="00C96F75">
      <w:pPr>
        <w:spacing w:after="0"/>
        <w:ind w:firstLine="360"/>
      </w:pPr>
      <w:r>
        <w:t>Система должна быть способна принимать входную информацию, вводимую в мобильное устройство.</w:t>
      </w:r>
    </w:p>
    <w:p w:rsidR="00C96F75" w:rsidRPr="00C96F75" w:rsidRDefault="00C96F75" w:rsidP="00C96F75">
      <w:pPr>
        <w:spacing w:after="0"/>
        <w:ind w:firstLine="360"/>
      </w:pPr>
      <w:r w:rsidRPr="00C96F75">
        <w:t>Входная информация для сервера со стороны клиентского мобильного приложения будет посылаться при помощи HTTP-запроса, такой запрос называется REST-запросом.</w:t>
      </w:r>
    </w:p>
    <w:p w:rsidR="00C96F75" w:rsidRPr="00011F3A" w:rsidRDefault="00C96F75" w:rsidP="00C96F75">
      <w:pPr>
        <w:spacing w:after="0"/>
        <w:ind w:firstLine="360"/>
      </w:pPr>
      <w:r>
        <w:t>Основными источниками входной информации для системы являются</w:t>
      </w:r>
      <w:r w:rsidRPr="00011F3A">
        <w:t>:</w:t>
      </w:r>
    </w:p>
    <w:p w:rsidR="00C96F75" w:rsidRPr="00011F3A" w:rsidRDefault="00956FBC" w:rsidP="00C96F75">
      <w:pPr>
        <w:pStyle w:val="ae"/>
        <w:numPr>
          <w:ilvl w:val="0"/>
          <w:numId w:val="23"/>
        </w:numPr>
        <w:spacing w:after="0"/>
      </w:pPr>
      <w:r>
        <w:t>Т</w:t>
      </w:r>
      <w:r w:rsidR="00C96F75">
        <w:t>екстовое поле ввода</w:t>
      </w:r>
      <w:r w:rsidR="00C96F75" w:rsidRPr="00011F3A">
        <w:t>;</w:t>
      </w:r>
    </w:p>
    <w:p w:rsidR="00C96F75" w:rsidRDefault="00956FBC" w:rsidP="00C96F75">
      <w:pPr>
        <w:pStyle w:val="ae"/>
        <w:numPr>
          <w:ilvl w:val="0"/>
          <w:numId w:val="23"/>
        </w:numPr>
        <w:spacing w:after="0"/>
      </w:pPr>
      <w:r>
        <w:t>Д</w:t>
      </w:r>
      <w:r w:rsidR="00C96F75">
        <w:t>анные выбранные с UI controls.</w:t>
      </w:r>
    </w:p>
    <w:p w:rsidR="00956FBC" w:rsidRDefault="00956FBC" w:rsidP="00956FBC">
      <w:pPr>
        <w:pStyle w:val="af"/>
      </w:pPr>
      <w:bookmarkStart w:id="2" w:name="_Toc482256079"/>
      <w:r>
        <w:t xml:space="preserve">1.2.5 </w:t>
      </w:r>
      <w:r w:rsidRPr="005A33B3">
        <w:t>Требования к выходной информации</w:t>
      </w:r>
    </w:p>
    <w:p w:rsidR="00956FBC" w:rsidRDefault="00956FBC" w:rsidP="00956FBC">
      <w:pPr>
        <w:spacing w:after="0"/>
        <w:ind w:firstLine="360"/>
      </w:pPr>
      <w:r>
        <w:t>Выходная информация системы, оформляется в выдаче ответа сервера и выдача результата пользователю на экран.</w:t>
      </w:r>
    </w:p>
    <w:p w:rsidR="00956FBC" w:rsidRDefault="00956FBC" w:rsidP="00956FBC">
      <w:pPr>
        <w:spacing w:after="0"/>
        <w:ind w:firstLine="360"/>
      </w:pPr>
      <w:r>
        <w:t>Требовани</w:t>
      </w:r>
      <w:r w:rsidRPr="00232522">
        <w:t>ем</w:t>
      </w:r>
      <w:r>
        <w:t xml:space="preserve"> к выходной информации сервера является текстовый формат обмена данными </w:t>
      </w:r>
      <w:r w:rsidRPr="00956FBC">
        <w:t>JSON</w:t>
      </w:r>
      <w:r w:rsidRPr="00766CA8">
        <w:t>.</w:t>
      </w:r>
    </w:p>
    <w:p w:rsidR="00956FBC" w:rsidRDefault="00956FBC" w:rsidP="00956FBC">
      <w:pPr>
        <w:pStyle w:val="af"/>
      </w:pPr>
      <w:bookmarkStart w:id="3" w:name="_Toc482287973"/>
      <w:r>
        <w:lastRenderedPageBreak/>
        <w:t>1.2.6 Требования к языку взаимодействия с пользователями системы</w:t>
      </w:r>
      <w:bookmarkEnd w:id="3"/>
    </w:p>
    <w:p w:rsidR="00956FBC" w:rsidRDefault="00956FBC" w:rsidP="00956FBC">
      <w:pPr>
        <w:spacing w:after="0"/>
        <w:ind w:firstLine="360"/>
      </w:pPr>
      <w:r>
        <w:t>Все прикладное программное обеспечение системы для организации взаимодействия с пользователем должно использовать русский и английский языки.</w:t>
      </w:r>
    </w:p>
    <w:p w:rsidR="00956FBC" w:rsidRPr="005520D0" w:rsidRDefault="00956FBC" w:rsidP="00956FBC">
      <w:pPr>
        <w:pStyle w:val="af"/>
      </w:pPr>
      <w:bookmarkStart w:id="4" w:name="_Toc482287974"/>
      <w:r>
        <w:t xml:space="preserve">1.2.7 </w:t>
      </w:r>
      <w:r w:rsidRPr="005520D0">
        <w:t xml:space="preserve">Требования к </w:t>
      </w:r>
      <w:r w:rsidRPr="00056447">
        <w:t>применению языков программирования</w:t>
      </w:r>
      <w:bookmarkEnd w:id="4"/>
    </w:p>
    <w:p w:rsidR="00956FBC" w:rsidRDefault="00956FBC" w:rsidP="00956FBC">
      <w:pPr>
        <w:spacing w:after="0"/>
        <w:ind w:firstLine="360"/>
      </w:pPr>
      <w:r w:rsidRPr="00F55561">
        <w:t xml:space="preserve">В разработке </w:t>
      </w:r>
      <w:r>
        <w:t>клиентского обильного приложения</w:t>
      </w:r>
      <w:r w:rsidRPr="00F55561">
        <w:t xml:space="preserve"> могут быть </w:t>
      </w:r>
      <w:r w:rsidR="003A2CC7">
        <w:t>и</w:t>
      </w:r>
      <w:r w:rsidRPr="00F55561">
        <w:t>спользованы следующие языки программирования:</w:t>
      </w:r>
    </w:p>
    <w:p w:rsidR="00956FBC" w:rsidRPr="00956FBC" w:rsidRDefault="00956FBC" w:rsidP="003A2CC7">
      <w:pPr>
        <w:pStyle w:val="ae"/>
        <w:numPr>
          <w:ilvl w:val="0"/>
          <w:numId w:val="27"/>
        </w:numPr>
        <w:spacing w:after="0"/>
      </w:pPr>
      <w:r w:rsidRPr="00956FBC">
        <w:t>Java;</w:t>
      </w:r>
    </w:p>
    <w:p w:rsidR="00956FBC" w:rsidRPr="00956FBC" w:rsidRDefault="00956FBC" w:rsidP="003A2CC7">
      <w:pPr>
        <w:pStyle w:val="ae"/>
        <w:numPr>
          <w:ilvl w:val="0"/>
          <w:numId w:val="27"/>
        </w:numPr>
        <w:spacing w:after="0"/>
      </w:pPr>
      <w:r w:rsidRPr="00956FBC">
        <w:t>C# Xamarin.</w:t>
      </w:r>
    </w:p>
    <w:p w:rsidR="00956FBC" w:rsidRPr="00056447" w:rsidRDefault="003A2CC7" w:rsidP="003A2CC7">
      <w:pPr>
        <w:pStyle w:val="af"/>
      </w:pPr>
      <w:bookmarkStart w:id="5" w:name="_Toc482287975"/>
      <w:bookmarkStart w:id="6" w:name="_Toc57448878"/>
      <w:bookmarkStart w:id="7" w:name="_Toc105048200"/>
      <w:r>
        <w:t xml:space="preserve">1.2.8 </w:t>
      </w:r>
      <w:r w:rsidR="00956FBC" w:rsidRPr="00056447">
        <w:t>Требования к средствам описания предметной области</w:t>
      </w:r>
      <w:bookmarkEnd w:id="5"/>
    </w:p>
    <w:bookmarkEnd w:id="6"/>
    <w:bookmarkEnd w:id="7"/>
    <w:p w:rsidR="00956FBC" w:rsidRDefault="00956FBC" w:rsidP="003A2CC7">
      <w:pPr>
        <w:spacing w:after="0"/>
        <w:ind w:firstLine="360"/>
      </w:pPr>
      <w:r>
        <w:t xml:space="preserve"> </w:t>
      </w:r>
      <w:r w:rsidRPr="003A2CC7">
        <w:t>Для исследования предметной области используются диаграммы UML. Диаграммы позволяют описать поведение системы (для анализа) или показать детали архитектуры (для проектирования). С помощью диаграмм можно разработать детальный план создаваемой системы, содержащий не только ее концептуальные элементы, такие, как системные функции, но и конкретные особенности, например, классы, написанные на специальных языках программирования, схемы баз данных и программные компоненты многократного использования.</w:t>
      </w:r>
    </w:p>
    <w:p w:rsidR="003A2CC7" w:rsidRDefault="003A2CC7" w:rsidP="003A2CC7">
      <w:pPr>
        <w:pStyle w:val="af"/>
      </w:pPr>
      <w:bookmarkStart w:id="8" w:name="_Toc482287977"/>
      <w:r>
        <w:t xml:space="preserve">1.2.9 </w:t>
      </w:r>
      <w:r w:rsidRPr="002B4C7B">
        <w:t>Требования к общесистемным программным средствам</w:t>
      </w:r>
      <w:bookmarkEnd w:id="8"/>
    </w:p>
    <w:p w:rsidR="003A2CC7" w:rsidRDefault="003A2CC7" w:rsidP="003A2CC7">
      <w:pPr>
        <w:spacing w:after="0"/>
        <w:ind w:firstLine="360"/>
      </w:pPr>
      <w:r>
        <w:t xml:space="preserve">Клиентское приложение должно функционировать под управлением ОС </w:t>
      </w:r>
      <w:r w:rsidRPr="003A2CC7">
        <w:t>Android</w:t>
      </w:r>
      <w:r w:rsidRPr="009A3D3B">
        <w:t xml:space="preserve"> </w:t>
      </w:r>
      <w:r>
        <w:t xml:space="preserve">версии не ниже 4.4 </w:t>
      </w:r>
      <w:r>
        <w:rPr>
          <w:lang w:val="en-US"/>
        </w:rPr>
        <w:t>KitKat</w:t>
      </w:r>
      <w:r w:rsidRPr="009A1588">
        <w:t>.</w:t>
      </w:r>
    </w:p>
    <w:p w:rsidR="003A2CC7" w:rsidRPr="005520D0" w:rsidRDefault="003A2CC7" w:rsidP="003A2CC7">
      <w:pPr>
        <w:pStyle w:val="af"/>
      </w:pPr>
      <w:bookmarkStart w:id="9" w:name="_Toc482287980"/>
      <w:r w:rsidRPr="003A2CC7">
        <w:t xml:space="preserve">1.2.10 </w:t>
      </w:r>
      <w:r w:rsidRPr="005520D0">
        <w:t xml:space="preserve">Требования к </w:t>
      </w:r>
      <w:r w:rsidRPr="002B4C7B">
        <w:t>вычислительн</w:t>
      </w:r>
      <w:r>
        <w:t xml:space="preserve">ым </w:t>
      </w:r>
      <w:r w:rsidRPr="002B4C7B">
        <w:t>сет</w:t>
      </w:r>
      <w:r>
        <w:t>ям</w:t>
      </w:r>
      <w:bookmarkEnd w:id="9"/>
    </w:p>
    <w:p w:rsidR="003A2CC7" w:rsidRDefault="003A2CC7" w:rsidP="003A2CC7">
      <w:pPr>
        <w:spacing w:after="0"/>
        <w:ind w:firstLine="360"/>
      </w:pPr>
      <w:r w:rsidRPr="003604AF">
        <w:t xml:space="preserve">Для функционирования и взаимодействия </w:t>
      </w:r>
      <w:r>
        <w:t>с сервером расписания занятий, необходимо мобильное подключение, либо иные источники передачи и получения данных в сети интернет</w:t>
      </w:r>
      <w:r w:rsidRPr="003604AF">
        <w:t>.</w:t>
      </w:r>
    </w:p>
    <w:p w:rsidR="003A2CC7" w:rsidRDefault="003A2CC7" w:rsidP="003A2CC7">
      <w:pPr>
        <w:pStyle w:val="af"/>
        <w:numPr>
          <w:ilvl w:val="1"/>
          <w:numId w:val="18"/>
        </w:numPr>
        <w:ind w:left="0" w:firstLine="0"/>
      </w:pPr>
      <w:r>
        <w:t>Обзор инструментальных средств</w:t>
      </w:r>
    </w:p>
    <w:p w:rsidR="003A2CC7" w:rsidRDefault="003A2CC7" w:rsidP="003A2CC7">
      <w:pPr>
        <w:ind w:firstLine="708"/>
      </w:pPr>
      <w:r>
        <w:t xml:space="preserve">Для разработки программного продукта были </w:t>
      </w:r>
      <w:r w:rsidR="00AC77EA">
        <w:t>рассмотрены</w:t>
      </w:r>
      <w:r>
        <w:t xml:space="preserve"> следующие программные средства:</w:t>
      </w:r>
    </w:p>
    <w:p w:rsidR="003A2CC7" w:rsidRPr="003A2CC7" w:rsidRDefault="003A2CC7" w:rsidP="003A2CC7">
      <w:pPr>
        <w:pStyle w:val="ae"/>
        <w:numPr>
          <w:ilvl w:val="1"/>
          <w:numId w:val="30"/>
        </w:numPr>
        <w:spacing w:after="0" w:line="360" w:lineRule="auto"/>
        <w:jc w:val="both"/>
      </w:pPr>
      <w:r>
        <w:t>Среда разработки Android Studi</w:t>
      </w:r>
      <w:r w:rsidRPr="003A2CC7">
        <w:t>o</w:t>
      </w:r>
      <w:r w:rsidRPr="000E2E30">
        <w:t>;</w:t>
      </w:r>
    </w:p>
    <w:p w:rsidR="003A2CC7" w:rsidRDefault="003A2CC7" w:rsidP="003A2CC7">
      <w:pPr>
        <w:pStyle w:val="ae"/>
        <w:numPr>
          <w:ilvl w:val="1"/>
          <w:numId w:val="30"/>
        </w:numPr>
        <w:spacing w:after="0" w:line="360" w:lineRule="auto"/>
        <w:jc w:val="both"/>
      </w:pPr>
      <w:r>
        <w:t>Эмулятор Genymotion</w:t>
      </w:r>
      <w:r>
        <w:rPr>
          <w:lang w:val="en-US"/>
        </w:rPr>
        <w:t>;</w:t>
      </w:r>
    </w:p>
    <w:p w:rsidR="003A2CC7" w:rsidRPr="003A2CC7" w:rsidRDefault="003A2CC7" w:rsidP="003A2CC7">
      <w:pPr>
        <w:pStyle w:val="ae"/>
        <w:numPr>
          <w:ilvl w:val="1"/>
          <w:numId w:val="30"/>
        </w:numPr>
        <w:spacing w:after="0" w:line="360" w:lineRule="auto"/>
        <w:jc w:val="both"/>
      </w:pPr>
      <w:r w:rsidRPr="003A2CC7">
        <w:t>JSON Editor Online</w:t>
      </w:r>
      <w:r>
        <w:rPr>
          <w:lang w:val="en-US"/>
        </w:rPr>
        <w:t>;</w:t>
      </w:r>
    </w:p>
    <w:p w:rsidR="003A2CC7" w:rsidRPr="003A2CC7" w:rsidRDefault="00432012" w:rsidP="003A2CC7">
      <w:pPr>
        <w:pStyle w:val="ae"/>
        <w:numPr>
          <w:ilvl w:val="1"/>
          <w:numId w:val="30"/>
        </w:numPr>
        <w:spacing w:after="0" w:line="360" w:lineRule="auto"/>
        <w:jc w:val="both"/>
      </w:pPr>
      <w:r>
        <w:lastRenderedPageBreak/>
        <w:t xml:space="preserve">Редактор </w:t>
      </w:r>
      <w:r>
        <w:rPr>
          <w:lang w:val="en-US"/>
        </w:rPr>
        <w:t>Notepad++</w:t>
      </w:r>
      <w:r w:rsidR="003A2CC7">
        <w:rPr>
          <w:lang w:val="en-US"/>
        </w:rPr>
        <w:t>;</w:t>
      </w:r>
    </w:p>
    <w:p w:rsidR="00432012" w:rsidRPr="00C139B6" w:rsidRDefault="003A2CC7" w:rsidP="00432012">
      <w:pPr>
        <w:pStyle w:val="ae"/>
        <w:numPr>
          <w:ilvl w:val="1"/>
          <w:numId w:val="30"/>
        </w:numPr>
        <w:spacing w:after="0" w:line="360" w:lineRule="auto"/>
        <w:jc w:val="both"/>
      </w:pPr>
      <w:r>
        <w:t>Система контроля версий Git</w:t>
      </w:r>
      <w:r>
        <w:rPr>
          <w:lang w:val="en-US"/>
        </w:rPr>
        <w:t>.</w:t>
      </w:r>
      <w:r w:rsidR="00AC77EA">
        <w:rPr>
          <w:lang w:val="en-US"/>
        </w:rPr>
        <w:t>;</w:t>
      </w:r>
    </w:p>
    <w:p w:rsidR="00C139B6" w:rsidRDefault="00C139B6" w:rsidP="00432012">
      <w:pPr>
        <w:pStyle w:val="ae"/>
        <w:numPr>
          <w:ilvl w:val="1"/>
          <w:numId w:val="30"/>
        </w:numPr>
        <w:spacing w:after="0" w:line="360" w:lineRule="auto"/>
        <w:jc w:val="both"/>
      </w:pPr>
      <w:r>
        <w:t xml:space="preserve">Среда разработки </w:t>
      </w:r>
      <w:r>
        <w:rPr>
          <w:lang w:val="en-US"/>
        </w:rPr>
        <w:t>Eclipse</w:t>
      </w:r>
      <w:r w:rsidR="00AC77EA">
        <w:t>;</w:t>
      </w:r>
    </w:p>
    <w:p w:rsidR="00AC77EA" w:rsidRPr="00AC77EA" w:rsidRDefault="00AC77EA" w:rsidP="00432012">
      <w:pPr>
        <w:pStyle w:val="ae"/>
        <w:numPr>
          <w:ilvl w:val="1"/>
          <w:numId w:val="30"/>
        </w:numPr>
        <w:spacing w:after="0" w:line="360" w:lineRule="auto"/>
        <w:jc w:val="both"/>
      </w:pPr>
      <w:r>
        <w:t xml:space="preserve">Сервис для хостинга проектов </w:t>
      </w:r>
      <w:r>
        <w:rPr>
          <w:lang w:val="en-US"/>
        </w:rPr>
        <w:t>Github</w:t>
      </w:r>
      <w:r w:rsidRPr="00AC77EA">
        <w:t>;</w:t>
      </w:r>
    </w:p>
    <w:p w:rsidR="00AC77EA" w:rsidRPr="00432012" w:rsidRDefault="00AC77EA" w:rsidP="00432012">
      <w:pPr>
        <w:pStyle w:val="ae"/>
        <w:numPr>
          <w:ilvl w:val="1"/>
          <w:numId w:val="30"/>
        </w:numPr>
        <w:spacing w:after="0" w:line="360" w:lineRule="auto"/>
        <w:jc w:val="both"/>
      </w:pPr>
      <w:r>
        <w:t xml:space="preserve">Сервис для хостинга проектов </w:t>
      </w:r>
      <w:r w:rsidRPr="00ED2F5F">
        <w:rPr>
          <w:lang w:val="en-US"/>
        </w:rPr>
        <w:t>Bitbucket</w:t>
      </w:r>
      <w:r w:rsidRPr="00AC77EA">
        <w:t>.</w:t>
      </w:r>
    </w:p>
    <w:p w:rsidR="00432012" w:rsidRPr="00D548AE" w:rsidRDefault="00432012" w:rsidP="00432012">
      <w:pPr>
        <w:pStyle w:val="af"/>
      </w:pPr>
      <w:r>
        <w:t xml:space="preserve">1.3.1 </w:t>
      </w:r>
      <w:r w:rsidRPr="00C14B39">
        <w:t xml:space="preserve">Среда разработки </w:t>
      </w:r>
      <w:r w:rsidRPr="00432012">
        <w:t>Android</w:t>
      </w:r>
      <w:r w:rsidRPr="00D548AE">
        <w:t xml:space="preserve"> </w:t>
      </w:r>
      <w:r w:rsidRPr="00432012">
        <w:t>Studio</w:t>
      </w:r>
    </w:p>
    <w:p w:rsidR="00D343A1" w:rsidRPr="00D343A1" w:rsidRDefault="00432012" w:rsidP="00432012">
      <w:pPr>
        <w:spacing w:after="0" w:line="360" w:lineRule="auto"/>
        <w:ind w:firstLine="709"/>
        <w:contextualSpacing/>
        <w:jc w:val="both"/>
      </w:pPr>
      <w:r w:rsidRPr="009A4033">
        <w:rPr>
          <w:lang w:val="en-US"/>
        </w:rPr>
        <w:t>Android</w:t>
      </w:r>
      <w:r w:rsidRPr="00DC2649">
        <w:t xml:space="preserve"> </w:t>
      </w:r>
      <w:r w:rsidRPr="009A4033">
        <w:rPr>
          <w:lang w:val="en-US"/>
        </w:rPr>
        <w:t>Studio</w:t>
      </w:r>
      <w:r w:rsidRPr="00DC2649">
        <w:t xml:space="preserve"> </w:t>
      </w:r>
      <w:r>
        <w:t xml:space="preserve">– </w:t>
      </w:r>
      <w:r w:rsidRPr="009A4033">
        <w:t>это</w:t>
      </w:r>
      <w:r w:rsidRPr="00DC2649">
        <w:t xml:space="preserve"> </w:t>
      </w:r>
      <w:r w:rsidRPr="009A4033">
        <w:t>интегрированная</w:t>
      </w:r>
      <w:r w:rsidRPr="00DC2649">
        <w:t xml:space="preserve"> </w:t>
      </w:r>
      <w:r w:rsidRPr="009A4033">
        <w:t>среда</w:t>
      </w:r>
      <w:r w:rsidRPr="00DC2649">
        <w:t xml:space="preserve"> </w:t>
      </w:r>
      <w:r w:rsidRPr="009A4033">
        <w:t>разработки</w:t>
      </w:r>
      <w:r w:rsidRPr="00DC2649">
        <w:t xml:space="preserve"> </w:t>
      </w:r>
      <w:r w:rsidRPr="009A4033">
        <w:t>для</w:t>
      </w:r>
      <w:r w:rsidRPr="00DC2649">
        <w:t xml:space="preserve"> </w:t>
      </w:r>
      <w:r w:rsidRPr="009A4033">
        <w:t>работы</w:t>
      </w:r>
      <w:r w:rsidRPr="00DC2649">
        <w:t xml:space="preserve"> </w:t>
      </w:r>
      <w:r w:rsidRPr="009A4033">
        <w:t>с</w:t>
      </w:r>
      <w:r w:rsidRPr="00DC2649">
        <w:t xml:space="preserve"> </w:t>
      </w:r>
      <w:r w:rsidRPr="009A4033">
        <w:t>платформой</w:t>
      </w:r>
      <w:r w:rsidRPr="00DC2649">
        <w:t xml:space="preserve"> </w:t>
      </w:r>
      <w:r w:rsidRPr="009A4033">
        <w:rPr>
          <w:lang w:val="en-US"/>
        </w:rPr>
        <w:t>Android</w:t>
      </w:r>
      <w:r w:rsidRPr="00DC2649">
        <w:t xml:space="preserve">. </w:t>
      </w:r>
      <w:r w:rsidRPr="009A4033">
        <w:rPr>
          <w:lang w:val="en-US"/>
        </w:rPr>
        <w:t>Android</w:t>
      </w:r>
      <w:r w:rsidRPr="00DC2649">
        <w:t xml:space="preserve"> </w:t>
      </w:r>
      <w:r w:rsidRPr="009A4033">
        <w:rPr>
          <w:lang w:val="en-US"/>
        </w:rPr>
        <w:t>Studio</w:t>
      </w:r>
      <w:r w:rsidRPr="00DC2649">
        <w:t xml:space="preserve">, </w:t>
      </w:r>
      <w:r w:rsidRPr="009A4033">
        <w:t>основанная</w:t>
      </w:r>
      <w:r w:rsidRPr="00DC2649">
        <w:t xml:space="preserve"> </w:t>
      </w:r>
      <w:r w:rsidRPr="009A4033">
        <w:t>на</w:t>
      </w:r>
      <w:r w:rsidRPr="00DC2649">
        <w:t xml:space="preserve"> </w:t>
      </w:r>
      <w:r w:rsidRPr="009A4033">
        <w:t>программном</w:t>
      </w:r>
      <w:r w:rsidRPr="00DC2649">
        <w:t xml:space="preserve"> </w:t>
      </w:r>
      <w:r w:rsidRPr="009A4033">
        <w:t>обеспечении</w:t>
      </w:r>
      <w:r w:rsidRPr="00DC2649">
        <w:t xml:space="preserve"> </w:t>
      </w:r>
      <w:r w:rsidRPr="009A4033">
        <w:rPr>
          <w:lang w:val="en-US"/>
        </w:rPr>
        <w:t>IntelliJ</w:t>
      </w:r>
      <w:r w:rsidRPr="00DC2649">
        <w:t xml:space="preserve"> </w:t>
      </w:r>
      <w:r w:rsidRPr="009A4033">
        <w:rPr>
          <w:lang w:val="en-US"/>
        </w:rPr>
        <w:t>IDEA</w:t>
      </w:r>
      <w:r w:rsidRPr="00DC2649">
        <w:t xml:space="preserve"> </w:t>
      </w:r>
      <w:r w:rsidRPr="009A4033">
        <w:t>от</w:t>
      </w:r>
      <w:r w:rsidRPr="00DC2649">
        <w:t xml:space="preserve"> </w:t>
      </w:r>
      <w:r w:rsidRPr="009A4033">
        <w:t>компании</w:t>
      </w:r>
      <w:r w:rsidRPr="00DC2649">
        <w:t xml:space="preserve"> </w:t>
      </w:r>
      <w:r w:rsidRPr="009A4033">
        <w:rPr>
          <w:lang w:val="en-US"/>
        </w:rPr>
        <w:t>JetBrains</w:t>
      </w:r>
      <w:r w:rsidRPr="00DC2649">
        <w:t xml:space="preserve">, </w:t>
      </w:r>
      <w:r w:rsidRPr="009A4033">
        <w:t>официальное</w:t>
      </w:r>
      <w:r w:rsidRPr="00DC2649">
        <w:t xml:space="preserve"> </w:t>
      </w:r>
      <w:r w:rsidRPr="009A4033">
        <w:t>средство</w:t>
      </w:r>
      <w:r w:rsidRPr="00DC2649">
        <w:t xml:space="preserve"> </w:t>
      </w:r>
      <w:r w:rsidRPr="009A4033">
        <w:t>разработки</w:t>
      </w:r>
      <w:r w:rsidRPr="00DC2649">
        <w:t xml:space="preserve"> </w:t>
      </w:r>
      <w:r w:rsidRPr="009A4033">
        <w:rPr>
          <w:lang w:val="en-US"/>
        </w:rPr>
        <w:t>Android</w:t>
      </w:r>
      <w:r w:rsidRPr="00DC2649">
        <w:t xml:space="preserve"> </w:t>
      </w:r>
      <w:r w:rsidRPr="009A4033">
        <w:t>приложений</w:t>
      </w:r>
      <w:r w:rsidRPr="00DC2649">
        <w:t xml:space="preserve">. </w:t>
      </w:r>
      <w:r w:rsidRPr="009A4033">
        <w:t>Данная</w:t>
      </w:r>
      <w:r w:rsidRPr="00DC2649">
        <w:t xml:space="preserve"> </w:t>
      </w:r>
      <w:r w:rsidRPr="009A4033">
        <w:t>среда</w:t>
      </w:r>
      <w:r w:rsidRPr="00DC2649">
        <w:t xml:space="preserve"> </w:t>
      </w:r>
      <w:r w:rsidRPr="009A4033">
        <w:t>разработки</w:t>
      </w:r>
      <w:r w:rsidRPr="00DC2649">
        <w:t xml:space="preserve"> </w:t>
      </w:r>
      <w:r w:rsidRPr="009A4033">
        <w:t>доступна</w:t>
      </w:r>
      <w:r w:rsidRPr="00DC2649">
        <w:t xml:space="preserve"> </w:t>
      </w:r>
      <w:r w:rsidRPr="009A4033">
        <w:t>для</w:t>
      </w:r>
      <w:r w:rsidRPr="00DC2649">
        <w:t xml:space="preserve"> </w:t>
      </w:r>
      <w:r w:rsidRPr="009A4033">
        <w:rPr>
          <w:lang w:val="en-US"/>
        </w:rPr>
        <w:t>Windows</w:t>
      </w:r>
      <w:r w:rsidRPr="00DC2649">
        <w:t xml:space="preserve">, </w:t>
      </w:r>
      <w:r w:rsidRPr="009A4033">
        <w:rPr>
          <w:lang w:val="en-US"/>
        </w:rPr>
        <w:t>OS</w:t>
      </w:r>
      <w:r w:rsidRPr="00DC2649">
        <w:t xml:space="preserve"> </w:t>
      </w:r>
      <w:r w:rsidRPr="009A4033">
        <w:rPr>
          <w:lang w:val="en-US"/>
        </w:rPr>
        <w:t>X</w:t>
      </w:r>
      <w:r w:rsidRPr="00DC2649">
        <w:t xml:space="preserve"> </w:t>
      </w:r>
      <w:r w:rsidRPr="009A4033">
        <w:t>и</w:t>
      </w:r>
      <w:r w:rsidRPr="00DC2649">
        <w:t xml:space="preserve"> </w:t>
      </w:r>
      <w:r w:rsidRPr="009A4033">
        <w:rPr>
          <w:lang w:val="en-US"/>
        </w:rPr>
        <w:t>Linux</w:t>
      </w:r>
      <w:r w:rsidRPr="000128C1">
        <w:t>.</w:t>
      </w:r>
      <w:r w:rsidRPr="00AE2DFE">
        <w:t xml:space="preserve"> </w:t>
      </w:r>
      <w:r>
        <w:t>Среда разработки</w:t>
      </w:r>
      <w:r w:rsidRPr="00AE2DFE">
        <w:t xml:space="preserve"> находилась в свободном доступе начиная с версии 0.1, опубликованной в мае 2013, а затем перешла в стадию бета-тестирования, начиная с версии 0.8, которая была выпущена в июне 2014 года. Первая стабильная версия 1.0 была выпущена в декабре 2014 года, тогда же прекратилась поддержка плагина Android Development Tools (ADT) для</w:t>
      </w:r>
      <w:r>
        <w:t xml:space="preserve"> </w:t>
      </w:r>
      <w:r w:rsidRPr="00AE2DFE">
        <w:t>Eclipse</w:t>
      </w:r>
      <w:r w:rsidR="00AC77EA">
        <w:t xml:space="preserve"> </w:t>
      </w:r>
      <w:r w:rsidR="00D343A1" w:rsidRPr="00D343A1">
        <w:t>[4]</w:t>
      </w:r>
      <w:r w:rsidR="00D343A1">
        <w:t>.</w:t>
      </w:r>
    </w:p>
    <w:p w:rsidR="00432012" w:rsidRPr="00AD0371" w:rsidRDefault="00432012" w:rsidP="00432012">
      <w:pPr>
        <w:pStyle w:val="af"/>
      </w:pPr>
      <w:bookmarkStart w:id="10" w:name="_Toc483993485"/>
      <w:r>
        <w:t>1.3.2</w:t>
      </w:r>
      <w:r w:rsidRPr="00AD0371">
        <w:t xml:space="preserve"> </w:t>
      </w:r>
      <w:r>
        <w:t xml:space="preserve">Эмулятор </w:t>
      </w:r>
      <w:r w:rsidRPr="00432012">
        <w:t>Genymotion</w:t>
      </w:r>
      <w:bookmarkEnd w:id="10"/>
    </w:p>
    <w:p w:rsidR="00432012" w:rsidRPr="00364EBC" w:rsidRDefault="00432012" w:rsidP="00432012">
      <w:pPr>
        <w:spacing w:after="0" w:line="360" w:lineRule="auto"/>
        <w:ind w:firstLine="709"/>
        <w:contextualSpacing/>
        <w:jc w:val="both"/>
      </w:pPr>
      <w:r w:rsidRPr="00AD0371">
        <w:t xml:space="preserve">В состав </w:t>
      </w:r>
      <w:r w:rsidRPr="00364EBC">
        <w:rPr>
          <w:lang w:val="en-US"/>
        </w:rPr>
        <w:t>IDE</w:t>
      </w:r>
      <w:r w:rsidRPr="00AD0371">
        <w:t xml:space="preserve"> </w:t>
      </w:r>
      <w:r w:rsidRPr="00364EBC">
        <w:rPr>
          <w:lang w:val="en-US"/>
        </w:rPr>
        <w:t>Android</w:t>
      </w:r>
      <w:r w:rsidRPr="00AD0371">
        <w:t xml:space="preserve"> </w:t>
      </w:r>
      <w:r w:rsidRPr="00364EBC">
        <w:rPr>
          <w:lang w:val="en-US"/>
        </w:rPr>
        <w:t>Studio</w:t>
      </w:r>
      <w:r w:rsidRPr="00AD0371">
        <w:t xml:space="preserve"> входит встроенный эмулятор, но он имеет существенный недостаток – очень большую ресурсоемкость. При его запуске на слабых компьютерах процесс разработки становиться очень сложным и медлительным. </w:t>
      </w:r>
      <w:r w:rsidRPr="00364EBC">
        <w:t xml:space="preserve">По этой причине </w:t>
      </w:r>
      <w:r>
        <w:t>разумнее использовать</w:t>
      </w:r>
      <w:r w:rsidRPr="00364EBC">
        <w:t xml:space="preserve"> другой эмулятор, ничем не уступающий в характеристиках встроенному – эмулятор </w:t>
      </w:r>
      <w:r w:rsidRPr="00364EBC">
        <w:rPr>
          <w:lang w:val="en-US"/>
        </w:rPr>
        <w:t>Genymotion</w:t>
      </w:r>
      <w:r w:rsidRPr="00364EBC">
        <w:t>[</w:t>
      </w:r>
      <w:r>
        <w:t>5</w:t>
      </w:r>
      <w:r w:rsidRPr="00364EBC">
        <w:t xml:space="preserve">]. Данный эмулятор не требует большого количества ресурсов и полноценно работает на слабых компьютерах. </w:t>
      </w:r>
      <w:r>
        <w:t>Данный эмулятор распространяется условно бесплатно.</w:t>
      </w:r>
      <w:r w:rsidRPr="00364EBC">
        <w:t xml:space="preserve"> Он так же предоставляет большой выбор устройств для запуска на них приложений, возможен так же выбор моделей устройств и версий ОС </w:t>
      </w:r>
      <w:r w:rsidRPr="00364EBC">
        <w:rPr>
          <w:lang w:val="en-US"/>
        </w:rPr>
        <w:t>Android</w:t>
      </w:r>
      <w:r w:rsidRPr="00364EBC">
        <w:t>.</w:t>
      </w:r>
    </w:p>
    <w:p w:rsidR="00432012" w:rsidRPr="00364EBC" w:rsidRDefault="00432012" w:rsidP="00432012">
      <w:pPr>
        <w:pStyle w:val="af"/>
      </w:pPr>
      <w:r w:rsidRPr="00364EBC">
        <w:lastRenderedPageBreak/>
        <w:t xml:space="preserve"> </w:t>
      </w:r>
      <w:bookmarkStart w:id="11" w:name="_Toc483993486"/>
      <w:r>
        <w:t>1.3.3</w:t>
      </w:r>
      <w:r w:rsidRPr="00364EBC">
        <w:t xml:space="preserve"> </w:t>
      </w:r>
      <w:r w:rsidRPr="00432012">
        <w:t>JSON</w:t>
      </w:r>
      <w:r w:rsidRPr="00364EBC">
        <w:t xml:space="preserve"> </w:t>
      </w:r>
      <w:r w:rsidRPr="00432012">
        <w:t>Editor</w:t>
      </w:r>
      <w:r w:rsidRPr="00364EBC">
        <w:t xml:space="preserve"> </w:t>
      </w:r>
      <w:r w:rsidRPr="00432012">
        <w:t>Online</w:t>
      </w:r>
      <w:bookmarkEnd w:id="11"/>
    </w:p>
    <w:p w:rsidR="00432012" w:rsidRPr="009A4033" w:rsidRDefault="00432012" w:rsidP="00432012">
      <w:pPr>
        <w:spacing w:after="0" w:line="360" w:lineRule="auto"/>
        <w:ind w:firstLine="709"/>
        <w:contextualSpacing/>
        <w:jc w:val="both"/>
        <w:rPr>
          <w:lang w:eastAsia="hi-IN" w:bidi="hi-IN"/>
        </w:rPr>
      </w:pPr>
      <w:r w:rsidRPr="009A4033">
        <w:rPr>
          <w:lang w:val="en-US" w:eastAsia="hi-IN" w:bidi="hi-IN"/>
        </w:rPr>
        <w:t>JSON</w:t>
      </w:r>
      <w:r w:rsidRPr="004C384B">
        <w:rPr>
          <w:lang w:eastAsia="hi-IN" w:bidi="hi-IN"/>
        </w:rPr>
        <w:t xml:space="preserve"> </w:t>
      </w:r>
      <w:r w:rsidRPr="009A4033">
        <w:rPr>
          <w:lang w:val="en-US" w:eastAsia="hi-IN" w:bidi="hi-IN"/>
        </w:rPr>
        <w:t>Editor</w:t>
      </w:r>
      <w:r w:rsidRPr="004C384B">
        <w:rPr>
          <w:lang w:eastAsia="hi-IN" w:bidi="hi-IN"/>
        </w:rPr>
        <w:t xml:space="preserve"> </w:t>
      </w:r>
      <w:r w:rsidRPr="009A4033">
        <w:rPr>
          <w:lang w:val="en-US" w:eastAsia="hi-IN" w:bidi="hi-IN"/>
        </w:rPr>
        <w:t>Online</w:t>
      </w:r>
      <w:r>
        <w:t xml:space="preserve"> – </w:t>
      </w:r>
      <w:r w:rsidRPr="009A4033">
        <w:rPr>
          <w:lang w:eastAsia="hi-IN" w:bidi="hi-IN"/>
        </w:rPr>
        <w:t>это</w:t>
      </w:r>
      <w:r w:rsidRPr="004C384B">
        <w:rPr>
          <w:lang w:eastAsia="hi-IN" w:bidi="hi-IN"/>
        </w:rPr>
        <w:t xml:space="preserve"> </w:t>
      </w:r>
      <w:r w:rsidRPr="009A4033">
        <w:rPr>
          <w:lang w:eastAsia="hi-IN" w:bidi="hi-IN"/>
        </w:rPr>
        <w:t xml:space="preserve">веб-инструмент для просмотра, редактирования данных в формате </w:t>
      </w:r>
      <w:r w:rsidRPr="009A4033">
        <w:rPr>
          <w:lang w:val="en-US" w:eastAsia="hi-IN" w:bidi="hi-IN"/>
        </w:rPr>
        <w:t>JSON</w:t>
      </w:r>
      <w:r w:rsidRPr="009A4033">
        <w:rPr>
          <w:lang w:eastAsia="hi-IN" w:bidi="hi-IN"/>
        </w:rPr>
        <w:t xml:space="preserve">. Данный инструмент показывает с одной стороны ваш </w:t>
      </w:r>
      <w:r w:rsidRPr="009A4033">
        <w:rPr>
          <w:lang w:val="en-US" w:eastAsia="hi-IN" w:bidi="hi-IN"/>
        </w:rPr>
        <w:t>JSON</w:t>
      </w:r>
      <w:r w:rsidRPr="009A4033">
        <w:rPr>
          <w:lang w:eastAsia="hi-IN" w:bidi="hi-IN"/>
        </w:rPr>
        <w:t xml:space="preserve"> запрос в виде строки, а с другой</w:t>
      </w:r>
      <w:r>
        <w:rPr>
          <w:lang w:eastAsia="hi-IN" w:bidi="hi-IN"/>
        </w:rPr>
        <w:t xml:space="preserve"> </w:t>
      </w:r>
      <w:r>
        <w:t>–</w:t>
      </w:r>
      <w:r w:rsidRPr="009A4033">
        <w:rPr>
          <w:lang w:eastAsia="hi-IN" w:bidi="hi-IN"/>
        </w:rPr>
        <w:t xml:space="preserve"> в виде структурированного дерева редактируемый код. Поддерживаемые браузеры: хром, </w:t>
      </w:r>
      <w:r w:rsidRPr="009A4033">
        <w:rPr>
          <w:lang w:val="en-US" w:eastAsia="hi-IN" w:bidi="hi-IN"/>
        </w:rPr>
        <w:t>Firefox</w:t>
      </w:r>
      <w:r w:rsidRPr="009A4033">
        <w:rPr>
          <w:lang w:eastAsia="hi-IN" w:bidi="hi-IN"/>
        </w:rPr>
        <w:t xml:space="preserve">, </w:t>
      </w:r>
      <w:r w:rsidRPr="009A4033">
        <w:rPr>
          <w:lang w:val="en-US" w:eastAsia="hi-IN" w:bidi="hi-IN"/>
        </w:rPr>
        <w:t>Safari</w:t>
      </w:r>
      <w:r w:rsidRPr="009A4033">
        <w:rPr>
          <w:lang w:eastAsia="hi-IN" w:bidi="hi-IN"/>
        </w:rPr>
        <w:t xml:space="preserve">, </w:t>
      </w:r>
      <w:r w:rsidRPr="009A4033">
        <w:rPr>
          <w:lang w:val="en-US" w:eastAsia="hi-IN" w:bidi="hi-IN"/>
        </w:rPr>
        <w:t>Opera</w:t>
      </w:r>
      <w:r w:rsidRPr="009A4033">
        <w:rPr>
          <w:lang w:eastAsia="hi-IN" w:bidi="hi-IN"/>
        </w:rPr>
        <w:t xml:space="preserve">, </w:t>
      </w:r>
      <w:r w:rsidRPr="009A4033">
        <w:rPr>
          <w:lang w:val="en-US" w:eastAsia="hi-IN" w:bidi="hi-IN"/>
        </w:rPr>
        <w:t>Internet</w:t>
      </w:r>
      <w:r w:rsidRPr="009A4033">
        <w:rPr>
          <w:lang w:eastAsia="hi-IN" w:bidi="hi-IN"/>
        </w:rPr>
        <w:t xml:space="preserve"> </w:t>
      </w:r>
      <w:r w:rsidRPr="009A4033">
        <w:rPr>
          <w:lang w:val="en-US" w:eastAsia="hi-IN" w:bidi="hi-IN"/>
        </w:rPr>
        <w:t>Explorer</w:t>
      </w:r>
      <w:r w:rsidRPr="009A4033">
        <w:rPr>
          <w:lang w:eastAsia="hi-IN" w:bidi="hi-IN"/>
        </w:rPr>
        <w:t xml:space="preserve"> 8+</w:t>
      </w:r>
      <w:r>
        <w:rPr>
          <w:lang w:eastAsia="hi-IN" w:bidi="hi-IN"/>
        </w:rPr>
        <w:t xml:space="preserve"> [6</w:t>
      </w:r>
      <w:r w:rsidRPr="009A4033">
        <w:rPr>
          <w:lang w:eastAsia="hi-IN" w:bidi="hi-IN"/>
        </w:rPr>
        <w:t>].</w:t>
      </w:r>
    </w:p>
    <w:p w:rsidR="00432012" w:rsidRPr="00432012" w:rsidRDefault="00432012" w:rsidP="00432012">
      <w:pPr>
        <w:pStyle w:val="af"/>
      </w:pPr>
      <w:bookmarkStart w:id="12" w:name="_Toc483993487"/>
      <w:r>
        <w:t xml:space="preserve">1.3.4 </w:t>
      </w:r>
      <w:bookmarkEnd w:id="12"/>
      <w:r>
        <w:t xml:space="preserve">Редактор </w:t>
      </w:r>
      <w:r>
        <w:rPr>
          <w:lang w:val="en-US"/>
        </w:rPr>
        <w:t>Notepad</w:t>
      </w:r>
      <w:r w:rsidRPr="00432012">
        <w:t>++</w:t>
      </w:r>
    </w:p>
    <w:p w:rsidR="00432012" w:rsidRPr="00432012" w:rsidRDefault="00432012" w:rsidP="00432012">
      <w:pPr>
        <w:spacing w:after="0" w:line="360" w:lineRule="auto"/>
        <w:ind w:firstLine="709"/>
        <w:contextualSpacing/>
        <w:jc w:val="both"/>
      </w:pPr>
      <w:r>
        <w:t>Т</w:t>
      </w:r>
      <w:r w:rsidRPr="00432012">
        <w:t xml:space="preserve">екстовый редактор, предназначенный для программистов и всех тех, кого не устраивает скромная функциональность входящего в состав </w:t>
      </w:r>
      <w:r w:rsidRPr="00432012">
        <w:rPr>
          <w:lang w:val="en-US"/>
        </w:rPr>
        <w:t>Windows</w:t>
      </w:r>
      <w:r w:rsidRPr="00432012">
        <w:t xml:space="preserve"> Блокнота.</w:t>
      </w:r>
    </w:p>
    <w:p w:rsidR="00432012" w:rsidRPr="00432012" w:rsidRDefault="00D343A1" w:rsidP="00432012">
      <w:pPr>
        <w:spacing w:after="0" w:line="360" w:lineRule="auto"/>
        <w:ind w:firstLine="709"/>
        <w:contextualSpacing/>
        <w:jc w:val="both"/>
        <w:rPr>
          <w:lang w:val="en-US"/>
        </w:rPr>
      </w:pPr>
      <w:r>
        <w:rPr>
          <w:lang w:val="en-US"/>
        </w:rPr>
        <w:t>Основными особенностями</w:t>
      </w:r>
      <w:r w:rsidR="00432012" w:rsidRPr="00432012">
        <w:rPr>
          <w:lang w:val="en-US"/>
        </w:rPr>
        <w:t xml:space="preserve"> программы</w:t>
      </w:r>
      <w:r>
        <w:t xml:space="preserve"> является</w:t>
      </w:r>
      <w:r w:rsidR="00432012" w:rsidRPr="00432012">
        <w:rPr>
          <w:lang w:val="en-US"/>
        </w:rPr>
        <w:t>:</w:t>
      </w:r>
    </w:p>
    <w:p w:rsidR="00432012" w:rsidRPr="00432012" w:rsidRDefault="00432012" w:rsidP="0018668D">
      <w:pPr>
        <w:pStyle w:val="ae"/>
        <w:numPr>
          <w:ilvl w:val="1"/>
          <w:numId w:val="33"/>
        </w:numPr>
        <w:spacing w:after="0" w:line="360" w:lineRule="auto"/>
        <w:jc w:val="both"/>
      </w:pPr>
      <w:r w:rsidRPr="00432012">
        <w:t>Подсветка текста и возможность сворачивания блоков, согласно синтаксису языка программирования;</w:t>
      </w:r>
    </w:p>
    <w:p w:rsidR="00432012" w:rsidRPr="00432012" w:rsidRDefault="00432012" w:rsidP="0018668D">
      <w:pPr>
        <w:pStyle w:val="ae"/>
        <w:numPr>
          <w:ilvl w:val="1"/>
          <w:numId w:val="33"/>
        </w:numPr>
        <w:spacing w:after="0" w:line="360" w:lineRule="auto"/>
        <w:jc w:val="both"/>
      </w:pPr>
      <w:r w:rsidRPr="00432012">
        <w:t>Поддержка большого количества языков (</w:t>
      </w:r>
      <w:r w:rsidRPr="0018668D">
        <w:t>C</w:t>
      </w:r>
      <w:r w:rsidRPr="00432012">
        <w:t xml:space="preserve">, </w:t>
      </w:r>
      <w:r w:rsidRPr="0018668D">
        <w:t>C</w:t>
      </w:r>
      <w:r w:rsidRPr="00432012">
        <w:t xml:space="preserve">++, </w:t>
      </w:r>
      <w:r w:rsidRPr="0018668D">
        <w:t>Java</w:t>
      </w:r>
      <w:r w:rsidRPr="00432012">
        <w:t xml:space="preserve">, </w:t>
      </w:r>
      <w:r w:rsidRPr="0018668D">
        <w:t>XML</w:t>
      </w:r>
      <w:r w:rsidRPr="00432012">
        <w:t xml:space="preserve">, </w:t>
      </w:r>
      <w:r w:rsidRPr="0018668D">
        <w:t>HTML</w:t>
      </w:r>
      <w:r w:rsidRPr="00432012">
        <w:t xml:space="preserve">, </w:t>
      </w:r>
      <w:r w:rsidRPr="0018668D">
        <w:t>PHP</w:t>
      </w:r>
      <w:r w:rsidRPr="00432012">
        <w:t xml:space="preserve">, </w:t>
      </w:r>
      <w:r w:rsidRPr="0018668D">
        <w:t>Java</w:t>
      </w:r>
      <w:r w:rsidRPr="00432012">
        <w:t xml:space="preserve"> </w:t>
      </w:r>
      <w:r w:rsidRPr="0018668D">
        <w:t>Script</w:t>
      </w:r>
      <w:r w:rsidRPr="00432012">
        <w:t xml:space="preserve">, </w:t>
      </w:r>
      <w:r w:rsidRPr="0018668D">
        <w:t>ASCII</w:t>
      </w:r>
      <w:r w:rsidRPr="00432012">
        <w:t xml:space="preserve">, </w:t>
      </w:r>
      <w:r w:rsidRPr="0018668D">
        <w:t>VB</w:t>
      </w:r>
      <w:r w:rsidRPr="00432012">
        <w:t>/</w:t>
      </w:r>
      <w:r w:rsidRPr="0018668D">
        <w:t>VBS</w:t>
      </w:r>
      <w:r w:rsidRPr="00432012">
        <w:t xml:space="preserve">, </w:t>
      </w:r>
      <w:r w:rsidRPr="0018668D">
        <w:t>SQL</w:t>
      </w:r>
      <w:r w:rsidRPr="00432012">
        <w:t xml:space="preserve">, </w:t>
      </w:r>
      <w:r w:rsidRPr="0018668D">
        <w:t>CSS</w:t>
      </w:r>
      <w:r w:rsidRPr="00432012">
        <w:t xml:space="preserve">, </w:t>
      </w:r>
      <w:r w:rsidRPr="0018668D">
        <w:t>Pascal</w:t>
      </w:r>
      <w:r w:rsidRPr="00432012">
        <w:t xml:space="preserve">, </w:t>
      </w:r>
      <w:r w:rsidRPr="0018668D">
        <w:t>Perl</w:t>
      </w:r>
      <w:r w:rsidRPr="00432012">
        <w:t xml:space="preserve">, </w:t>
      </w:r>
      <w:r w:rsidRPr="0018668D">
        <w:t>Python</w:t>
      </w:r>
      <w:r w:rsidRPr="00432012">
        <w:t xml:space="preserve">, </w:t>
      </w:r>
      <w:r w:rsidRPr="0018668D">
        <w:t>Lua</w:t>
      </w:r>
      <w:r w:rsidRPr="00432012">
        <w:t xml:space="preserve">, </w:t>
      </w:r>
      <w:r w:rsidRPr="0018668D">
        <w:t>TCL</w:t>
      </w:r>
      <w:r w:rsidRPr="00432012">
        <w:t xml:space="preserve">, </w:t>
      </w:r>
      <w:r w:rsidRPr="0018668D">
        <w:t>Assembler</w:t>
      </w:r>
      <w:r w:rsidRPr="00432012">
        <w:t>);</w:t>
      </w:r>
    </w:p>
    <w:p w:rsidR="00432012" w:rsidRPr="00432012" w:rsidRDefault="00432012" w:rsidP="0018668D">
      <w:pPr>
        <w:pStyle w:val="ae"/>
        <w:numPr>
          <w:ilvl w:val="1"/>
          <w:numId w:val="33"/>
        </w:numPr>
        <w:spacing w:after="0" w:line="360" w:lineRule="auto"/>
        <w:jc w:val="both"/>
      </w:pPr>
      <w:r w:rsidRPr="0018668D">
        <w:t>WYSIWYG</w:t>
      </w:r>
      <w:r w:rsidRPr="00432012">
        <w:t xml:space="preserve"> (печатаешь и получаешь то, что видишь на экране);</w:t>
      </w:r>
    </w:p>
    <w:p w:rsidR="00432012" w:rsidRPr="00432012" w:rsidRDefault="00432012" w:rsidP="0018668D">
      <w:pPr>
        <w:pStyle w:val="ae"/>
        <w:numPr>
          <w:ilvl w:val="1"/>
          <w:numId w:val="33"/>
        </w:numPr>
        <w:spacing w:after="0" w:line="360" w:lineRule="auto"/>
        <w:jc w:val="both"/>
      </w:pPr>
      <w:r w:rsidRPr="00432012">
        <w:t>Настраиваемый пользователем режим подсветки синтаксиса;</w:t>
      </w:r>
    </w:p>
    <w:p w:rsidR="00432012" w:rsidRPr="0018668D" w:rsidRDefault="00432012" w:rsidP="0018668D">
      <w:pPr>
        <w:pStyle w:val="ae"/>
        <w:numPr>
          <w:ilvl w:val="1"/>
          <w:numId w:val="33"/>
        </w:numPr>
        <w:spacing w:after="0" w:line="360" w:lineRule="auto"/>
        <w:jc w:val="both"/>
      </w:pPr>
      <w:r w:rsidRPr="0018668D">
        <w:t>Авто-завершение набираемого слова;</w:t>
      </w:r>
    </w:p>
    <w:p w:rsidR="00432012" w:rsidRPr="00432012" w:rsidRDefault="00432012" w:rsidP="0018668D">
      <w:pPr>
        <w:pStyle w:val="ae"/>
        <w:numPr>
          <w:ilvl w:val="1"/>
          <w:numId w:val="33"/>
        </w:numPr>
        <w:spacing w:after="0" w:line="360" w:lineRule="auto"/>
        <w:jc w:val="both"/>
      </w:pPr>
      <w:r w:rsidRPr="00432012">
        <w:t>Одновременная работа с множеством документов;</w:t>
      </w:r>
    </w:p>
    <w:p w:rsidR="00432012" w:rsidRPr="0018668D" w:rsidRDefault="00432012" w:rsidP="0018668D">
      <w:pPr>
        <w:pStyle w:val="ae"/>
        <w:numPr>
          <w:ilvl w:val="1"/>
          <w:numId w:val="33"/>
        </w:numPr>
        <w:spacing w:after="0" w:line="360" w:lineRule="auto"/>
        <w:jc w:val="both"/>
      </w:pPr>
      <w:r w:rsidRPr="0018668D">
        <w:t>Одновременный просмотр нескольких документов;</w:t>
      </w:r>
    </w:p>
    <w:p w:rsidR="00432012" w:rsidRPr="00432012" w:rsidRDefault="00432012" w:rsidP="0018668D">
      <w:pPr>
        <w:pStyle w:val="ae"/>
        <w:numPr>
          <w:ilvl w:val="1"/>
          <w:numId w:val="33"/>
        </w:numPr>
        <w:spacing w:after="0" w:line="360" w:lineRule="auto"/>
        <w:jc w:val="both"/>
      </w:pPr>
      <w:r w:rsidRPr="00432012">
        <w:t>Поддержка регулярных выражений Поиска/Замены;</w:t>
      </w:r>
    </w:p>
    <w:p w:rsidR="00432012" w:rsidRPr="00432012" w:rsidRDefault="00432012" w:rsidP="0018668D">
      <w:pPr>
        <w:pStyle w:val="ae"/>
        <w:numPr>
          <w:ilvl w:val="1"/>
          <w:numId w:val="33"/>
        </w:numPr>
        <w:spacing w:after="0" w:line="360" w:lineRule="auto"/>
        <w:jc w:val="both"/>
      </w:pPr>
      <w:r w:rsidRPr="00432012">
        <w:t>Полная поддержка перетягивания фрагментов текста;</w:t>
      </w:r>
    </w:p>
    <w:p w:rsidR="00432012" w:rsidRPr="0018668D" w:rsidRDefault="00432012" w:rsidP="0018668D">
      <w:pPr>
        <w:pStyle w:val="ae"/>
        <w:numPr>
          <w:ilvl w:val="1"/>
          <w:numId w:val="33"/>
        </w:numPr>
        <w:spacing w:after="0" w:line="360" w:lineRule="auto"/>
        <w:jc w:val="both"/>
      </w:pPr>
      <w:r w:rsidRPr="0018668D">
        <w:t>Динамическое изменение окон просмотра;</w:t>
      </w:r>
    </w:p>
    <w:p w:rsidR="00432012" w:rsidRPr="0018668D" w:rsidRDefault="00432012" w:rsidP="0018668D">
      <w:pPr>
        <w:pStyle w:val="ae"/>
        <w:numPr>
          <w:ilvl w:val="1"/>
          <w:numId w:val="33"/>
        </w:numPr>
        <w:spacing w:after="0" w:line="360" w:lineRule="auto"/>
        <w:jc w:val="both"/>
      </w:pPr>
      <w:r w:rsidRPr="0018668D">
        <w:t>Автоматическое определение состояния файла;</w:t>
      </w:r>
    </w:p>
    <w:p w:rsidR="00432012" w:rsidRPr="0018668D" w:rsidRDefault="00432012" w:rsidP="0018668D">
      <w:pPr>
        <w:pStyle w:val="ae"/>
        <w:numPr>
          <w:ilvl w:val="1"/>
          <w:numId w:val="33"/>
        </w:numPr>
        <w:spacing w:after="0" w:line="360" w:lineRule="auto"/>
        <w:jc w:val="both"/>
      </w:pPr>
      <w:r w:rsidRPr="0018668D">
        <w:t>Увеличение и уменьшение;</w:t>
      </w:r>
    </w:p>
    <w:p w:rsidR="00432012" w:rsidRPr="0018668D" w:rsidRDefault="00432012" w:rsidP="0018668D">
      <w:pPr>
        <w:pStyle w:val="ae"/>
        <w:numPr>
          <w:ilvl w:val="1"/>
          <w:numId w:val="33"/>
        </w:numPr>
        <w:spacing w:after="0" w:line="360" w:lineRule="auto"/>
        <w:jc w:val="both"/>
      </w:pPr>
      <w:r w:rsidRPr="0018668D">
        <w:t>Заметки;</w:t>
      </w:r>
    </w:p>
    <w:p w:rsidR="00432012" w:rsidRPr="00432012" w:rsidRDefault="00432012" w:rsidP="0018668D">
      <w:pPr>
        <w:pStyle w:val="ae"/>
        <w:numPr>
          <w:ilvl w:val="1"/>
          <w:numId w:val="33"/>
        </w:numPr>
        <w:spacing w:after="0" w:line="360" w:lineRule="auto"/>
        <w:jc w:val="both"/>
      </w:pPr>
      <w:r w:rsidRPr="00432012">
        <w:t>Выделение скобок при редактировании текста;</w:t>
      </w:r>
    </w:p>
    <w:p w:rsidR="00432012" w:rsidRPr="0018668D" w:rsidRDefault="00432012" w:rsidP="0018668D">
      <w:pPr>
        <w:pStyle w:val="ae"/>
        <w:numPr>
          <w:ilvl w:val="1"/>
          <w:numId w:val="33"/>
        </w:numPr>
        <w:spacing w:after="0" w:line="360" w:lineRule="auto"/>
        <w:jc w:val="both"/>
      </w:pPr>
      <w:r w:rsidRPr="00432012">
        <w:t xml:space="preserve">Запись макроса и его выполнение </w:t>
      </w:r>
      <w:r w:rsidR="008E576B">
        <w:t>[7</w:t>
      </w:r>
      <w:r w:rsidRPr="0018668D">
        <w:t>].</w:t>
      </w:r>
    </w:p>
    <w:p w:rsidR="00432012" w:rsidRPr="00432012" w:rsidRDefault="00432012" w:rsidP="00432012">
      <w:pPr>
        <w:pStyle w:val="af"/>
      </w:pPr>
      <w:bookmarkStart w:id="13" w:name="_Toc483993488"/>
      <w:r>
        <w:lastRenderedPageBreak/>
        <w:t xml:space="preserve">1.3.5 </w:t>
      </w:r>
      <w:r w:rsidRPr="00C14B39">
        <w:t xml:space="preserve">Система контроля версий </w:t>
      </w:r>
      <w:r w:rsidRPr="00432012">
        <w:t>G</w:t>
      </w:r>
      <w:r w:rsidRPr="00C14B39">
        <w:t>it</w:t>
      </w:r>
      <w:bookmarkEnd w:id="13"/>
    </w:p>
    <w:p w:rsidR="00DD7FC8" w:rsidRPr="00C139B6" w:rsidRDefault="00432012" w:rsidP="000E2E30">
      <w:pPr>
        <w:spacing w:after="0" w:line="360" w:lineRule="auto"/>
        <w:ind w:firstLine="709"/>
        <w:contextualSpacing/>
        <w:jc w:val="both"/>
        <w:rPr>
          <w:lang w:eastAsia="hi-IN" w:bidi="hi-IN"/>
        </w:rPr>
      </w:pPr>
      <w:r w:rsidRPr="005F09A7">
        <w:rPr>
          <w:lang w:eastAsia="hi-IN" w:bidi="hi-IN"/>
        </w:rPr>
        <w:t xml:space="preserve">Система управления – программное обеспечение для облегчения работы с изменяющейся информацией. </w:t>
      </w:r>
      <w:r w:rsidRPr="00C139B6">
        <w:rPr>
          <w:lang w:eastAsia="hi-IN" w:bidi="hi-IN"/>
        </w:rPr>
        <w:t>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 [8].</w:t>
      </w:r>
      <w:r w:rsidR="00C139B6">
        <w:rPr>
          <w:lang w:eastAsia="hi-IN" w:bidi="hi-IN"/>
        </w:rPr>
        <w:t xml:space="preserve"> Немаловажным является тот факт, что в среде разработки </w:t>
      </w:r>
      <w:r w:rsidR="00C139B6">
        <w:rPr>
          <w:lang w:val="en-US" w:eastAsia="hi-IN" w:bidi="hi-IN"/>
        </w:rPr>
        <w:t>Android</w:t>
      </w:r>
      <w:r w:rsidR="00C139B6" w:rsidRPr="00C139B6">
        <w:rPr>
          <w:lang w:eastAsia="hi-IN" w:bidi="hi-IN"/>
        </w:rPr>
        <w:t xml:space="preserve"> </w:t>
      </w:r>
      <w:r w:rsidR="00C139B6">
        <w:rPr>
          <w:lang w:val="en-US" w:eastAsia="hi-IN" w:bidi="hi-IN"/>
        </w:rPr>
        <w:t>Studio</w:t>
      </w:r>
      <w:r w:rsidR="00C139B6" w:rsidRPr="00C139B6">
        <w:rPr>
          <w:lang w:eastAsia="hi-IN" w:bidi="hi-IN"/>
        </w:rPr>
        <w:t xml:space="preserve"> </w:t>
      </w:r>
      <w:r w:rsidR="00C139B6">
        <w:rPr>
          <w:lang w:eastAsia="hi-IN" w:bidi="hi-IN"/>
        </w:rPr>
        <w:t xml:space="preserve">имеется плагин для работы с </w:t>
      </w:r>
      <w:r w:rsidR="00C139B6">
        <w:rPr>
          <w:lang w:val="en-US" w:eastAsia="hi-IN" w:bidi="hi-IN"/>
        </w:rPr>
        <w:t>Git</w:t>
      </w:r>
      <w:r w:rsidR="00C139B6">
        <w:rPr>
          <w:lang w:eastAsia="hi-IN" w:bidi="hi-IN"/>
        </w:rPr>
        <w:t xml:space="preserve">, что упрощает процесс просмотра и отправки на сервер </w:t>
      </w:r>
      <w:r w:rsidR="005913B3">
        <w:rPr>
          <w:lang w:eastAsia="hi-IN" w:bidi="hi-IN"/>
        </w:rPr>
        <w:t>изменений,</w:t>
      </w:r>
      <w:r w:rsidR="00C139B6">
        <w:rPr>
          <w:lang w:eastAsia="hi-IN" w:bidi="hi-IN"/>
        </w:rPr>
        <w:t xml:space="preserve"> сделанных в процессе разработки программного продукта.</w:t>
      </w:r>
    </w:p>
    <w:p w:rsidR="007927D9" w:rsidRPr="00E27CDE" w:rsidRDefault="00ED2F5F" w:rsidP="007927D9">
      <w:pPr>
        <w:pStyle w:val="af"/>
      </w:pPr>
      <w:r>
        <w:t>1.3.6</w:t>
      </w:r>
      <w:r w:rsidR="007927D9">
        <w:t xml:space="preserve"> </w:t>
      </w:r>
      <w:r w:rsidR="00E27CDE">
        <w:t xml:space="preserve">Среда разработи </w:t>
      </w:r>
      <w:r w:rsidR="00E27CDE">
        <w:rPr>
          <w:lang w:val="en-US"/>
        </w:rPr>
        <w:t>Eclipse</w:t>
      </w:r>
    </w:p>
    <w:p w:rsidR="00DD7FC8" w:rsidRPr="00005CEB" w:rsidRDefault="00E27CDE" w:rsidP="005F09A7">
      <w:pPr>
        <w:spacing w:after="0" w:line="360" w:lineRule="auto"/>
        <w:ind w:firstLine="709"/>
        <w:contextualSpacing/>
        <w:jc w:val="both"/>
        <w:rPr>
          <w:lang w:eastAsia="hi-IN" w:bidi="hi-IN"/>
        </w:rPr>
      </w:pPr>
      <w:r w:rsidRPr="00E27CDE">
        <w:rPr>
          <w:lang w:val="en-US" w:eastAsia="hi-IN" w:bidi="hi-IN"/>
        </w:rPr>
        <w:t>Eclipse</w:t>
      </w:r>
      <w:r w:rsidRPr="00E27CDE">
        <w:rPr>
          <w:lang w:eastAsia="hi-IN" w:bidi="hi-IN"/>
        </w:rPr>
        <w:t xml:space="preserve"> </w:t>
      </w:r>
      <w:r>
        <w:rPr>
          <w:lang w:eastAsia="hi-IN" w:bidi="hi-IN"/>
        </w:rPr>
        <w:t xml:space="preserve">это бесплатная платформа написанная на языке программирования </w:t>
      </w:r>
      <w:r>
        <w:rPr>
          <w:lang w:val="en-US" w:eastAsia="hi-IN" w:bidi="hi-IN"/>
        </w:rPr>
        <w:t>Java</w:t>
      </w:r>
      <w:r>
        <w:rPr>
          <w:lang w:eastAsia="hi-IN" w:bidi="hi-IN"/>
        </w:rPr>
        <w:t xml:space="preserve">, для увеличения эффективности разработки программного обеспечения. В отличие от аналогов в ней используется платформо-зависимая </w:t>
      </w:r>
      <w:r w:rsidR="00376DA8">
        <w:rPr>
          <w:lang w:eastAsia="hi-IN" w:bidi="hi-IN"/>
        </w:rPr>
        <w:t>библиотека</w:t>
      </w:r>
      <w:r>
        <w:rPr>
          <w:lang w:eastAsia="hi-IN" w:bidi="hi-IN"/>
        </w:rPr>
        <w:t xml:space="preserve"> </w:t>
      </w:r>
      <w:r w:rsidRPr="00E27CDE">
        <w:rPr>
          <w:lang w:eastAsia="hi-IN" w:bidi="hi-IN"/>
        </w:rPr>
        <w:t xml:space="preserve">- </w:t>
      </w:r>
      <w:r w:rsidRPr="00E27CDE">
        <w:rPr>
          <w:lang w:val="en-US" w:eastAsia="hi-IN" w:bidi="hi-IN"/>
        </w:rPr>
        <w:t>Standard</w:t>
      </w:r>
      <w:r w:rsidRPr="00E27CDE">
        <w:rPr>
          <w:lang w:eastAsia="hi-IN" w:bidi="hi-IN"/>
        </w:rPr>
        <w:t xml:space="preserve"> </w:t>
      </w:r>
      <w:r w:rsidRPr="00E27CDE">
        <w:rPr>
          <w:lang w:val="en-US" w:eastAsia="hi-IN" w:bidi="hi-IN"/>
        </w:rPr>
        <w:t>Widget</w:t>
      </w:r>
      <w:r w:rsidRPr="00E27CDE">
        <w:rPr>
          <w:lang w:eastAsia="hi-IN" w:bidi="hi-IN"/>
        </w:rPr>
        <w:t xml:space="preserve"> </w:t>
      </w:r>
      <w:r w:rsidRPr="00E27CDE">
        <w:rPr>
          <w:lang w:val="en-US" w:eastAsia="hi-IN" w:bidi="hi-IN"/>
        </w:rPr>
        <w:t>Toolkit</w:t>
      </w:r>
      <w:r>
        <w:rPr>
          <w:lang w:eastAsia="hi-IN" w:bidi="hi-IN"/>
        </w:rPr>
        <w:t xml:space="preserve">, для создания элементов пользовательского интерфейса. Исходный код данной среды разработки открытый, что дает разработчикам свободу действий для улучшения данной </w:t>
      </w:r>
      <w:r>
        <w:rPr>
          <w:lang w:val="en-US" w:eastAsia="hi-IN" w:bidi="hi-IN"/>
        </w:rPr>
        <w:t>IDE</w:t>
      </w:r>
      <w:r>
        <w:rPr>
          <w:lang w:eastAsia="hi-IN" w:bidi="hi-IN"/>
        </w:rPr>
        <w:t xml:space="preserve">. </w:t>
      </w:r>
      <w:r>
        <w:rPr>
          <w:lang w:val="en-US" w:eastAsia="hi-IN" w:bidi="hi-IN"/>
        </w:rPr>
        <w:t>Eclipse</w:t>
      </w:r>
      <w:r w:rsidRPr="00E27CDE">
        <w:rPr>
          <w:lang w:eastAsia="hi-IN" w:bidi="hi-IN"/>
        </w:rPr>
        <w:t xml:space="preserve"> </w:t>
      </w:r>
      <w:r>
        <w:rPr>
          <w:lang w:eastAsia="hi-IN" w:bidi="hi-IN"/>
        </w:rPr>
        <w:t xml:space="preserve">не ограничен инструментами для разработки только на </w:t>
      </w:r>
      <w:r>
        <w:rPr>
          <w:lang w:val="en-US" w:eastAsia="hi-IN" w:bidi="hi-IN"/>
        </w:rPr>
        <w:t>Java</w:t>
      </w:r>
      <w:r w:rsidRPr="00E27CDE">
        <w:rPr>
          <w:lang w:eastAsia="hi-IN" w:bidi="hi-IN"/>
        </w:rPr>
        <w:t xml:space="preserve"> </w:t>
      </w:r>
      <w:r>
        <w:rPr>
          <w:lang w:eastAsia="hi-IN" w:bidi="hi-IN"/>
        </w:rPr>
        <w:t xml:space="preserve">языке программирования и может служить инструментом для создания программных продуктов на разных языка. Немало важным является то, что плагины для среды разработки, создаются в самой этой среде </w:t>
      </w:r>
      <w:proofErr w:type="gramStart"/>
      <w:r>
        <w:rPr>
          <w:lang w:eastAsia="hi-IN" w:bidi="hi-IN"/>
        </w:rPr>
        <w:t>разработке</w:t>
      </w:r>
      <w:r w:rsidR="008E576B" w:rsidRPr="008E576B">
        <w:rPr>
          <w:lang w:eastAsia="hi-IN" w:bidi="hi-IN"/>
        </w:rPr>
        <w:t>[</w:t>
      </w:r>
      <w:proofErr w:type="gramEnd"/>
      <w:r w:rsidR="008E576B" w:rsidRPr="008E576B">
        <w:rPr>
          <w:lang w:eastAsia="hi-IN" w:bidi="hi-IN"/>
        </w:rPr>
        <w:t>9]</w:t>
      </w:r>
      <w:r>
        <w:rPr>
          <w:lang w:eastAsia="hi-IN" w:bidi="hi-IN"/>
        </w:rPr>
        <w:t xml:space="preserve">.  </w:t>
      </w:r>
    </w:p>
    <w:p w:rsidR="005F09A7" w:rsidRPr="00ED2F5F" w:rsidRDefault="005F09A7" w:rsidP="005F09A7">
      <w:pPr>
        <w:pStyle w:val="af"/>
      </w:pPr>
      <w:r>
        <w:t>1.3.</w:t>
      </w:r>
      <w:r w:rsidR="00ED2F5F">
        <w:t>7</w:t>
      </w:r>
      <w:r>
        <w:t xml:space="preserve"> Сервис для хостинга проектов </w:t>
      </w:r>
      <w:r>
        <w:rPr>
          <w:lang w:val="en-US"/>
        </w:rPr>
        <w:t>Github</w:t>
      </w:r>
    </w:p>
    <w:p w:rsidR="005F09A7" w:rsidRDefault="005F09A7" w:rsidP="00ED2F5F">
      <w:pPr>
        <w:spacing w:after="0" w:line="360" w:lineRule="auto"/>
        <w:ind w:firstLine="709"/>
        <w:contextualSpacing/>
        <w:jc w:val="both"/>
        <w:rPr>
          <w:lang w:eastAsia="hi-IN" w:bidi="hi-IN"/>
        </w:rPr>
      </w:pPr>
      <w:r w:rsidRPr="005F09A7">
        <w:rPr>
          <w:lang w:val="en-US" w:eastAsia="hi-IN" w:bidi="hi-IN"/>
        </w:rPr>
        <w:t>GitHub</w:t>
      </w:r>
      <w:r>
        <w:rPr>
          <w:lang w:eastAsia="hi-IN" w:bidi="hi-IN"/>
        </w:rPr>
        <w:t xml:space="preserve"> – условно-бесплатный веб-сервис для хранения </w:t>
      </w:r>
      <w:r w:rsidR="00ED2F5F">
        <w:rPr>
          <w:lang w:val="en-US" w:eastAsia="hi-IN" w:bidi="hi-IN"/>
        </w:rPr>
        <w:t>IT</w:t>
      </w:r>
      <w:r w:rsidR="00ED2F5F" w:rsidRPr="00ED2F5F">
        <w:rPr>
          <w:lang w:eastAsia="hi-IN" w:bidi="hi-IN"/>
        </w:rPr>
        <w:t xml:space="preserve"> </w:t>
      </w:r>
      <w:r>
        <w:rPr>
          <w:lang w:eastAsia="hi-IN" w:bidi="hi-IN"/>
        </w:rPr>
        <w:t>проектов</w:t>
      </w:r>
      <w:r w:rsidR="00ED2F5F">
        <w:rPr>
          <w:lang w:eastAsia="hi-IN" w:bidi="hi-IN"/>
        </w:rPr>
        <w:t xml:space="preserve">, работающий с системой контроля версий </w:t>
      </w:r>
      <w:r w:rsidR="00ED2F5F">
        <w:rPr>
          <w:lang w:val="en-US" w:eastAsia="hi-IN" w:bidi="hi-IN"/>
        </w:rPr>
        <w:t>Git</w:t>
      </w:r>
      <w:r w:rsidR="00ED2F5F">
        <w:rPr>
          <w:lang w:eastAsia="hi-IN" w:bidi="hi-IN"/>
        </w:rPr>
        <w:t>. Данный сервис дает возможность бесплатного пользования сервисом для проектов с открытым исходным кодом. Для тех, кто хочет иметь приватное хранилище, имеется несколько различных платных тарифных планов</w:t>
      </w:r>
      <w:r w:rsidR="008E576B">
        <w:rPr>
          <w:lang w:eastAsia="hi-IN" w:bidi="hi-IN"/>
        </w:rPr>
        <w:t xml:space="preserve"> </w:t>
      </w:r>
      <w:r w:rsidR="008E576B" w:rsidRPr="008E576B">
        <w:rPr>
          <w:lang w:eastAsia="hi-IN" w:bidi="hi-IN"/>
        </w:rPr>
        <w:t>[10]</w:t>
      </w:r>
      <w:r w:rsidR="008E576B">
        <w:rPr>
          <w:lang w:eastAsia="hi-IN" w:bidi="hi-IN"/>
        </w:rPr>
        <w:t>.</w:t>
      </w:r>
    </w:p>
    <w:p w:rsidR="00ED2F5F" w:rsidRDefault="00ED2F5F" w:rsidP="00ED2F5F">
      <w:pPr>
        <w:spacing w:after="0" w:line="360" w:lineRule="auto"/>
        <w:ind w:firstLine="709"/>
        <w:contextualSpacing/>
        <w:jc w:val="both"/>
        <w:rPr>
          <w:lang w:eastAsia="hi-IN" w:bidi="hi-IN"/>
        </w:rPr>
      </w:pPr>
      <w:r>
        <w:rPr>
          <w:lang w:eastAsia="hi-IN" w:bidi="hi-IN"/>
        </w:rPr>
        <w:t>Возможности:</w:t>
      </w:r>
    </w:p>
    <w:p w:rsidR="00ED2F5F" w:rsidRPr="00ED2F5F" w:rsidRDefault="00ED2F5F" w:rsidP="00ED2F5F">
      <w:pPr>
        <w:pStyle w:val="ae"/>
        <w:numPr>
          <w:ilvl w:val="0"/>
          <w:numId w:val="34"/>
        </w:numPr>
        <w:spacing w:after="0" w:line="360" w:lineRule="auto"/>
        <w:jc w:val="both"/>
        <w:rPr>
          <w:lang w:eastAsia="hi-IN" w:bidi="hi-IN"/>
        </w:rPr>
      </w:pPr>
      <w:r>
        <w:rPr>
          <w:lang w:eastAsia="hi-IN" w:bidi="hi-IN"/>
        </w:rPr>
        <w:t>Имеется возможность отслеживать чужие проекты, комментировать и править их;</w:t>
      </w:r>
    </w:p>
    <w:p w:rsidR="00ED2F5F" w:rsidRDefault="00ED2F5F" w:rsidP="00ED2F5F">
      <w:pPr>
        <w:pStyle w:val="ae"/>
        <w:numPr>
          <w:ilvl w:val="0"/>
          <w:numId w:val="34"/>
        </w:numPr>
        <w:spacing w:after="0" w:line="360" w:lineRule="auto"/>
        <w:jc w:val="both"/>
        <w:rPr>
          <w:lang w:eastAsia="hi-IN" w:bidi="hi-IN"/>
        </w:rPr>
      </w:pPr>
      <w:r>
        <w:rPr>
          <w:lang w:eastAsia="hi-IN" w:bidi="hi-IN"/>
        </w:rPr>
        <w:lastRenderedPageBreak/>
        <w:t>Так же есть возможность объединять свои репозитории с отображением вклада каждого участника</w:t>
      </w:r>
      <w:r w:rsidRPr="00ED2F5F">
        <w:rPr>
          <w:lang w:eastAsia="hi-IN" w:bidi="hi-IN"/>
        </w:rPr>
        <w:t>;</w:t>
      </w:r>
    </w:p>
    <w:p w:rsidR="00ED2F5F" w:rsidRPr="00ED2F5F" w:rsidRDefault="00ED2F5F" w:rsidP="00ED2F5F">
      <w:pPr>
        <w:pStyle w:val="ae"/>
        <w:numPr>
          <w:ilvl w:val="0"/>
          <w:numId w:val="34"/>
        </w:numPr>
        <w:spacing w:after="0" w:line="360" w:lineRule="auto"/>
        <w:jc w:val="both"/>
        <w:rPr>
          <w:lang w:eastAsia="hi-IN" w:bidi="hi-IN"/>
        </w:rPr>
      </w:pPr>
      <w:r>
        <w:rPr>
          <w:lang w:eastAsia="hi-IN" w:bidi="hi-IN"/>
        </w:rPr>
        <w:t>Есть система отслеживания ошибок, имеется подсветка синтаксиса для большинства языков программирования</w:t>
      </w:r>
      <w:r w:rsidRPr="00ED2F5F">
        <w:rPr>
          <w:lang w:eastAsia="hi-IN" w:bidi="hi-IN"/>
        </w:rPr>
        <w:t>;</w:t>
      </w:r>
    </w:p>
    <w:p w:rsidR="00ED2F5F" w:rsidRDefault="00ED2F5F" w:rsidP="00ED2F5F">
      <w:pPr>
        <w:pStyle w:val="ae"/>
        <w:numPr>
          <w:ilvl w:val="0"/>
          <w:numId w:val="34"/>
        </w:numPr>
        <w:spacing w:after="0" w:line="360" w:lineRule="auto"/>
        <w:jc w:val="both"/>
        <w:rPr>
          <w:lang w:eastAsia="hi-IN" w:bidi="hi-IN"/>
        </w:rPr>
      </w:pPr>
      <w:r>
        <w:rPr>
          <w:lang w:eastAsia="hi-IN" w:bidi="hi-IN"/>
        </w:rPr>
        <w:t xml:space="preserve">Есть возможность не только копирования кода проекта через </w:t>
      </w:r>
      <w:r>
        <w:rPr>
          <w:lang w:val="en-US" w:eastAsia="hi-IN" w:bidi="hi-IN"/>
        </w:rPr>
        <w:t>Git</w:t>
      </w:r>
      <w:r>
        <w:rPr>
          <w:lang w:eastAsia="hi-IN" w:bidi="hi-IN"/>
        </w:rPr>
        <w:t>, но и скачивания в виде архивов</w:t>
      </w:r>
      <w:r w:rsidR="008E576B">
        <w:rPr>
          <w:lang w:eastAsia="hi-IN" w:bidi="hi-IN"/>
        </w:rPr>
        <w:t>.</w:t>
      </w:r>
    </w:p>
    <w:p w:rsidR="00ED2F5F" w:rsidRPr="00D57396" w:rsidRDefault="00ED2F5F" w:rsidP="00ED2F5F">
      <w:pPr>
        <w:pStyle w:val="af"/>
      </w:pPr>
      <w:r>
        <w:t xml:space="preserve">1.3.8 Сервис для хостинга проектов </w:t>
      </w:r>
      <w:r w:rsidRPr="00ED2F5F">
        <w:rPr>
          <w:lang w:val="en-US"/>
        </w:rPr>
        <w:t>Bitbucket</w:t>
      </w:r>
    </w:p>
    <w:p w:rsidR="00ED2F5F" w:rsidRDefault="00D57396" w:rsidP="00D57396">
      <w:pPr>
        <w:spacing w:after="0" w:line="360" w:lineRule="auto"/>
        <w:ind w:firstLine="709"/>
        <w:contextualSpacing/>
        <w:jc w:val="both"/>
        <w:rPr>
          <w:lang w:eastAsia="hi-IN" w:bidi="hi-IN"/>
        </w:rPr>
      </w:pPr>
      <w:r>
        <w:rPr>
          <w:lang w:val="en-US" w:eastAsia="hi-IN" w:bidi="hi-IN"/>
        </w:rPr>
        <w:t>Bitbucket</w:t>
      </w:r>
      <w:r w:rsidRPr="00D57396">
        <w:rPr>
          <w:lang w:eastAsia="hi-IN" w:bidi="hi-IN"/>
        </w:rPr>
        <w:t xml:space="preserve"> - </w:t>
      </w:r>
      <w:r w:rsidR="00ED2F5F" w:rsidRPr="00D57396">
        <w:rPr>
          <w:lang w:eastAsia="hi-IN" w:bidi="hi-IN"/>
        </w:rPr>
        <w:t xml:space="preserve">веб-сервис аналогичный сервису </w:t>
      </w:r>
      <w:r>
        <w:rPr>
          <w:lang w:val="en-US" w:eastAsia="hi-IN" w:bidi="hi-IN"/>
        </w:rPr>
        <w:t>GitHub</w:t>
      </w:r>
      <w:r w:rsidR="00ED2F5F" w:rsidRPr="00D57396">
        <w:rPr>
          <w:lang w:eastAsia="hi-IN" w:bidi="hi-IN"/>
        </w:rPr>
        <w:t xml:space="preserve">, с таким же функционалом, но имеющий </w:t>
      </w:r>
      <w:r w:rsidRPr="00D57396">
        <w:rPr>
          <w:lang w:eastAsia="hi-IN" w:bidi="hi-IN"/>
        </w:rPr>
        <w:t>бесплатный приватный репозиторий для команд меньш</w:t>
      </w:r>
      <w:r>
        <w:rPr>
          <w:lang w:eastAsia="hi-IN" w:bidi="hi-IN"/>
        </w:rPr>
        <w:t xml:space="preserve">е пяти человек. В некоторых моментах данный сервис превосходит </w:t>
      </w:r>
      <w:r>
        <w:rPr>
          <w:lang w:val="en-US" w:eastAsia="hi-IN" w:bidi="hi-IN"/>
        </w:rPr>
        <w:t>Github</w:t>
      </w:r>
      <w:r>
        <w:rPr>
          <w:lang w:eastAsia="hi-IN" w:bidi="hi-IN"/>
        </w:rPr>
        <w:t xml:space="preserve">, например, поддержка </w:t>
      </w:r>
      <w:r>
        <w:rPr>
          <w:lang w:val="en-US" w:eastAsia="hi-IN" w:bidi="hi-IN"/>
        </w:rPr>
        <w:t>Mercurial</w:t>
      </w:r>
      <w:r>
        <w:rPr>
          <w:lang w:eastAsia="hi-IN" w:bidi="hi-IN"/>
        </w:rPr>
        <w:t>, имеется универсальная панель быстрой навигации</w:t>
      </w:r>
      <w:r w:rsidR="008E576B" w:rsidRPr="008E576B">
        <w:rPr>
          <w:lang w:eastAsia="hi-IN" w:bidi="hi-IN"/>
        </w:rPr>
        <w:t xml:space="preserve"> [11]</w:t>
      </w:r>
      <w:r>
        <w:rPr>
          <w:lang w:eastAsia="hi-IN" w:bidi="hi-IN"/>
        </w:rPr>
        <w:t xml:space="preserve">. </w:t>
      </w:r>
    </w:p>
    <w:p w:rsidR="00AC77EA" w:rsidRDefault="00AC77EA" w:rsidP="00AC77EA">
      <w:pPr>
        <w:pStyle w:val="af"/>
      </w:pPr>
      <w:r>
        <w:t>1.3.9 Выбор инструментальных средств для разработки</w:t>
      </w:r>
    </w:p>
    <w:p w:rsidR="00AC77EA" w:rsidRPr="00005CEB" w:rsidRDefault="00AC77EA" w:rsidP="00AC77EA">
      <w:pPr>
        <w:spacing w:after="0" w:line="360" w:lineRule="auto"/>
        <w:ind w:firstLine="709"/>
        <w:contextualSpacing/>
        <w:jc w:val="both"/>
        <w:rPr>
          <w:lang w:eastAsia="hi-IN" w:bidi="hi-IN"/>
        </w:rPr>
      </w:pPr>
      <w:r w:rsidRPr="00005CEB">
        <w:rPr>
          <w:lang w:eastAsia="hi-IN" w:bidi="hi-IN"/>
        </w:rPr>
        <w:t>В качестве ПО для разработки были выбраны:</w:t>
      </w:r>
    </w:p>
    <w:p w:rsidR="00AC77EA" w:rsidRPr="003A2CC7" w:rsidRDefault="00AC77EA" w:rsidP="00AC77EA">
      <w:pPr>
        <w:pStyle w:val="ae"/>
        <w:numPr>
          <w:ilvl w:val="0"/>
          <w:numId w:val="36"/>
        </w:numPr>
        <w:spacing w:after="0" w:line="360" w:lineRule="auto"/>
        <w:jc w:val="both"/>
        <w:rPr>
          <w:lang w:eastAsia="hi-IN" w:bidi="hi-IN"/>
        </w:rPr>
      </w:pPr>
      <w:r>
        <w:rPr>
          <w:lang w:eastAsia="hi-IN" w:bidi="hi-IN"/>
        </w:rPr>
        <w:t xml:space="preserve">Среда разработки </w:t>
      </w:r>
      <w:proofErr w:type="spellStart"/>
      <w:r>
        <w:rPr>
          <w:lang w:eastAsia="hi-IN" w:bidi="hi-IN"/>
        </w:rPr>
        <w:t>Android</w:t>
      </w:r>
      <w:proofErr w:type="spellEnd"/>
      <w:r>
        <w:rPr>
          <w:lang w:eastAsia="hi-IN" w:bidi="hi-IN"/>
        </w:rPr>
        <w:t xml:space="preserve"> </w:t>
      </w:r>
      <w:proofErr w:type="spellStart"/>
      <w:r>
        <w:rPr>
          <w:lang w:eastAsia="hi-IN" w:bidi="hi-IN"/>
        </w:rPr>
        <w:t>Studi</w:t>
      </w:r>
      <w:r w:rsidRPr="003A2CC7">
        <w:rPr>
          <w:lang w:eastAsia="hi-IN" w:bidi="hi-IN"/>
        </w:rPr>
        <w:t>o</w:t>
      </w:r>
      <w:proofErr w:type="spellEnd"/>
      <w:r w:rsidRPr="000E2E30">
        <w:rPr>
          <w:lang w:eastAsia="hi-IN" w:bidi="hi-IN"/>
        </w:rPr>
        <w:t>;</w:t>
      </w:r>
    </w:p>
    <w:p w:rsidR="00AC77EA" w:rsidRDefault="00AC77EA" w:rsidP="00AC77EA">
      <w:pPr>
        <w:pStyle w:val="ae"/>
        <w:numPr>
          <w:ilvl w:val="0"/>
          <w:numId w:val="36"/>
        </w:numPr>
        <w:spacing w:after="0" w:line="360" w:lineRule="auto"/>
        <w:jc w:val="both"/>
        <w:rPr>
          <w:lang w:eastAsia="hi-IN" w:bidi="hi-IN"/>
        </w:rPr>
      </w:pPr>
      <w:r>
        <w:rPr>
          <w:lang w:eastAsia="hi-IN" w:bidi="hi-IN"/>
        </w:rPr>
        <w:t>Эмулятор Genymotion</w:t>
      </w:r>
      <w:r w:rsidRPr="00AC77EA">
        <w:rPr>
          <w:lang w:eastAsia="hi-IN" w:bidi="hi-IN"/>
        </w:rPr>
        <w:t>;</w:t>
      </w:r>
    </w:p>
    <w:p w:rsidR="00AC77EA" w:rsidRPr="003A2CC7" w:rsidRDefault="00AC77EA" w:rsidP="00AC77EA">
      <w:pPr>
        <w:pStyle w:val="ae"/>
        <w:numPr>
          <w:ilvl w:val="0"/>
          <w:numId w:val="36"/>
        </w:numPr>
        <w:spacing w:after="0" w:line="360" w:lineRule="auto"/>
        <w:jc w:val="both"/>
        <w:rPr>
          <w:lang w:eastAsia="hi-IN" w:bidi="hi-IN"/>
        </w:rPr>
      </w:pPr>
      <w:r w:rsidRPr="003A2CC7">
        <w:rPr>
          <w:lang w:eastAsia="hi-IN" w:bidi="hi-IN"/>
        </w:rPr>
        <w:t>JSON Editor Online</w:t>
      </w:r>
      <w:r w:rsidRPr="00AC77EA">
        <w:rPr>
          <w:lang w:eastAsia="hi-IN" w:bidi="hi-IN"/>
        </w:rPr>
        <w:t>;</w:t>
      </w:r>
    </w:p>
    <w:p w:rsidR="00AC77EA" w:rsidRPr="003A2CC7" w:rsidRDefault="00AC77EA" w:rsidP="00AC77EA">
      <w:pPr>
        <w:pStyle w:val="ae"/>
        <w:numPr>
          <w:ilvl w:val="0"/>
          <w:numId w:val="36"/>
        </w:numPr>
        <w:spacing w:after="0" w:line="360" w:lineRule="auto"/>
        <w:jc w:val="both"/>
        <w:rPr>
          <w:lang w:eastAsia="hi-IN" w:bidi="hi-IN"/>
        </w:rPr>
      </w:pPr>
      <w:r>
        <w:rPr>
          <w:lang w:eastAsia="hi-IN" w:bidi="hi-IN"/>
        </w:rPr>
        <w:t xml:space="preserve">Редактор </w:t>
      </w:r>
      <w:r w:rsidRPr="00AC77EA">
        <w:rPr>
          <w:lang w:eastAsia="hi-IN" w:bidi="hi-IN"/>
        </w:rPr>
        <w:t>Notepad++;</w:t>
      </w:r>
    </w:p>
    <w:p w:rsidR="00AC77EA" w:rsidRDefault="00AC77EA" w:rsidP="00AC77EA">
      <w:pPr>
        <w:pStyle w:val="ae"/>
        <w:numPr>
          <w:ilvl w:val="0"/>
          <w:numId w:val="36"/>
        </w:numPr>
        <w:spacing w:after="0" w:line="360" w:lineRule="auto"/>
        <w:jc w:val="both"/>
        <w:rPr>
          <w:lang w:eastAsia="hi-IN" w:bidi="hi-IN"/>
        </w:rPr>
      </w:pPr>
      <w:r>
        <w:rPr>
          <w:lang w:eastAsia="hi-IN" w:bidi="hi-IN"/>
        </w:rPr>
        <w:t>Система контроля версий Git</w:t>
      </w:r>
      <w:r w:rsidRPr="00AC77EA">
        <w:rPr>
          <w:lang w:eastAsia="hi-IN" w:bidi="hi-IN"/>
        </w:rPr>
        <w:t>.;</w:t>
      </w:r>
    </w:p>
    <w:p w:rsidR="00AC77EA" w:rsidRDefault="00AC77EA" w:rsidP="00AC77EA">
      <w:pPr>
        <w:pStyle w:val="ae"/>
        <w:numPr>
          <w:ilvl w:val="0"/>
          <w:numId w:val="36"/>
        </w:numPr>
        <w:rPr>
          <w:lang w:eastAsia="hi-IN" w:bidi="hi-IN"/>
        </w:rPr>
      </w:pPr>
      <w:r w:rsidRPr="00AC77EA">
        <w:rPr>
          <w:lang w:eastAsia="hi-IN" w:bidi="hi-IN"/>
        </w:rPr>
        <w:t>Серв</w:t>
      </w:r>
      <w:r>
        <w:rPr>
          <w:lang w:eastAsia="hi-IN" w:bidi="hi-IN"/>
        </w:rPr>
        <w:t>ис для хостинга проектов Github.</w:t>
      </w:r>
    </w:p>
    <w:p w:rsidR="00AC77EA" w:rsidRPr="00005CEB" w:rsidRDefault="00AC77EA" w:rsidP="00AC77EA">
      <w:pPr>
        <w:spacing w:after="0" w:line="360" w:lineRule="auto"/>
        <w:ind w:firstLine="709"/>
        <w:contextualSpacing/>
        <w:jc w:val="both"/>
        <w:rPr>
          <w:lang w:eastAsia="hi-IN" w:bidi="hi-IN"/>
        </w:rPr>
      </w:pPr>
      <w:r w:rsidRPr="00AC77EA">
        <w:rPr>
          <w:lang w:eastAsia="hi-IN" w:bidi="hi-IN"/>
        </w:rPr>
        <w:t xml:space="preserve">В сравнении с популярным аналогом </w:t>
      </w:r>
      <w:r w:rsidRPr="00AC77EA">
        <w:rPr>
          <w:lang w:val="en-US" w:eastAsia="hi-IN" w:bidi="hi-IN"/>
        </w:rPr>
        <w:t>eclipse</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sidRPr="00AC77EA">
        <w:rPr>
          <w:lang w:eastAsia="hi-IN" w:bidi="hi-IN"/>
        </w:rPr>
        <w:t xml:space="preserve"> быстрее, более приятный интерфейс, меньше багов. </w:t>
      </w:r>
      <w:r w:rsidRPr="00AC77EA">
        <w:rPr>
          <w:lang w:val="en-US" w:eastAsia="hi-IN" w:bidi="hi-IN"/>
        </w:rPr>
        <w:t>Eclipse</w:t>
      </w:r>
      <w:r w:rsidRPr="00005CEB">
        <w:rPr>
          <w:lang w:eastAsia="hi-IN" w:bidi="hi-IN"/>
        </w:rPr>
        <w:t xml:space="preserve"> хоть имеет функционал как у </w:t>
      </w:r>
      <w:r w:rsidRPr="00AC77EA">
        <w:rPr>
          <w:lang w:val="en-US" w:eastAsia="hi-IN" w:bidi="hi-IN"/>
        </w:rPr>
        <w:t>Android</w:t>
      </w:r>
      <w:r w:rsidRPr="00005CEB">
        <w:rPr>
          <w:lang w:eastAsia="hi-IN" w:bidi="hi-IN"/>
        </w:rPr>
        <w:t xml:space="preserve"> </w:t>
      </w:r>
      <w:r w:rsidRPr="00AC77EA">
        <w:rPr>
          <w:lang w:val="en-US" w:eastAsia="hi-IN" w:bidi="hi-IN"/>
        </w:rPr>
        <w:t>Studio</w:t>
      </w:r>
      <w:r w:rsidRPr="00005CEB">
        <w:rPr>
          <w:lang w:eastAsia="hi-IN" w:bidi="hi-IN"/>
        </w:rPr>
        <w:t>, но для этого нужно установить огромное множество плагинов.</w:t>
      </w:r>
    </w:p>
    <w:p w:rsidR="00AC77EA" w:rsidRDefault="00AC77EA" w:rsidP="00AC77EA">
      <w:pPr>
        <w:spacing w:after="0" w:line="360" w:lineRule="auto"/>
        <w:ind w:firstLine="709"/>
        <w:contextualSpacing/>
        <w:jc w:val="both"/>
        <w:rPr>
          <w:lang w:eastAsia="hi-IN" w:bidi="hi-IN"/>
        </w:rPr>
      </w:pPr>
      <w:r w:rsidRPr="00AC77EA">
        <w:rPr>
          <w:lang w:eastAsia="hi-IN" w:bidi="hi-IN"/>
        </w:rPr>
        <w:t xml:space="preserve">Поэтому не раздумывая в качестве среды разработки была выбрана </w:t>
      </w:r>
      <w:r w:rsidRPr="00AC77EA">
        <w:rPr>
          <w:lang w:val="en-US" w:eastAsia="hi-IN" w:bidi="hi-IN"/>
        </w:rPr>
        <w:t>Android</w:t>
      </w:r>
      <w:r w:rsidRPr="00AC77EA">
        <w:rPr>
          <w:lang w:eastAsia="hi-IN" w:bidi="hi-IN"/>
        </w:rPr>
        <w:t xml:space="preserve"> </w:t>
      </w:r>
      <w:r w:rsidRPr="00AC77EA">
        <w:rPr>
          <w:lang w:val="en-US" w:eastAsia="hi-IN" w:bidi="hi-IN"/>
        </w:rPr>
        <w:t>Studio</w:t>
      </w:r>
      <w:r>
        <w:rPr>
          <w:lang w:eastAsia="hi-IN" w:bidi="hi-IN"/>
        </w:rPr>
        <w:t>.</w:t>
      </w:r>
    </w:p>
    <w:p w:rsidR="00AC77EA" w:rsidRPr="00AC77EA" w:rsidRDefault="00AC77EA" w:rsidP="00AC77EA">
      <w:pPr>
        <w:spacing w:after="0" w:line="360" w:lineRule="auto"/>
        <w:ind w:firstLine="709"/>
        <w:contextualSpacing/>
        <w:jc w:val="both"/>
        <w:rPr>
          <w:lang w:eastAsia="hi-IN" w:bidi="hi-IN"/>
        </w:rPr>
      </w:pPr>
      <w:r>
        <w:rPr>
          <w:lang w:eastAsia="hi-IN" w:bidi="hi-IN"/>
        </w:rPr>
        <w:t>В сравнение со стандартным эмулятором, входящим в состав</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Pr>
          <w:lang w:eastAsia="hi-IN" w:bidi="hi-IN"/>
        </w:rPr>
        <w:t xml:space="preserve">, операционной системы </w:t>
      </w:r>
      <w:r>
        <w:rPr>
          <w:lang w:val="en-US" w:eastAsia="hi-IN" w:bidi="hi-IN"/>
        </w:rPr>
        <w:t>Android</w:t>
      </w:r>
      <w:r>
        <w:rPr>
          <w:lang w:eastAsia="hi-IN" w:bidi="hi-IN"/>
        </w:rPr>
        <w:t xml:space="preserve">, </w:t>
      </w:r>
      <w:r>
        <w:rPr>
          <w:lang w:val="en-US" w:eastAsia="hi-IN" w:bidi="hi-IN"/>
        </w:rPr>
        <w:t>Genimotion</w:t>
      </w:r>
      <w:r w:rsidRPr="00AC77EA">
        <w:rPr>
          <w:lang w:eastAsia="hi-IN" w:bidi="hi-IN"/>
        </w:rPr>
        <w:t xml:space="preserve"> </w:t>
      </w:r>
      <w:r>
        <w:rPr>
          <w:lang w:eastAsia="hi-IN" w:bidi="hi-IN"/>
        </w:rPr>
        <w:t>более быстрый и менее ресурсозатратный, поэтому разумнее использовать его.</w:t>
      </w:r>
    </w:p>
    <w:p w:rsidR="00AC77EA" w:rsidRPr="005913B3" w:rsidRDefault="005913B3" w:rsidP="00AC77EA">
      <w:pPr>
        <w:spacing w:after="0" w:line="360" w:lineRule="auto"/>
        <w:ind w:firstLine="709"/>
        <w:contextualSpacing/>
        <w:jc w:val="both"/>
        <w:rPr>
          <w:lang w:eastAsia="hi-IN" w:bidi="hi-IN"/>
        </w:rPr>
      </w:pPr>
      <w:r>
        <w:rPr>
          <w:lang w:eastAsia="hi-IN" w:bidi="hi-IN"/>
        </w:rPr>
        <w:lastRenderedPageBreak/>
        <w:t xml:space="preserve">В виду распространенности и более удобного интерфейса в качестве веб-сервиса для хранения проекта, был выбран сервис </w:t>
      </w:r>
      <w:r>
        <w:rPr>
          <w:lang w:val="en-US" w:eastAsia="hi-IN" w:bidi="hi-IN"/>
        </w:rPr>
        <w:t>Github</w:t>
      </w:r>
      <w:r>
        <w:rPr>
          <w:lang w:eastAsia="hi-IN" w:bidi="hi-IN"/>
        </w:rPr>
        <w:t>.</w:t>
      </w:r>
    </w:p>
    <w:p w:rsidR="00192CC2" w:rsidRDefault="004F6753" w:rsidP="00192CC2">
      <w:pPr>
        <w:pStyle w:val="a7"/>
        <w:numPr>
          <w:ilvl w:val="0"/>
          <w:numId w:val="9"/>
        </w:numPr>
        <w:spacing w:before="0" w:line="360" w:lineRule="auto"/>
        <w:jc w:val="left"/>
      </w:pPr>
      <w:r w:rsidRPr="000D7DF5">
        <w:t xml:space="preserve">Анализ </w:t>
      </w:r>
      <w:r>
        <w:t>и разработка сценариев использования</w:t>
      </w:r>
    </w:p>
    <w:p w:rsidR="00192CC2" w:rsidRDefault="00192CC2" w:rsidP="00192CC2">
      <w:pPr>
        <w:pStyle w:val="a7"/>
        <w:numPr>
          <w:ilvl w:val="1"/>
          <w:numId w:val="38"/>
        </w:numPr>
        <w:spacing w:before="0" w:line="360" w:lineRule="auto"/>
        <w:jc w:val="left"/>
      </w:pPr>
      <w:r>
        <w:t>Объектно-ориентированный анализ</w:t>
      </w:r>
    </w:p>
    <w:p w:rsidR="004F6753" w:rsidRDefault="004F6753" w:rsidP="00192CC2">
      <w:pPr>
        <w:spacing w:after="0" w:line="360" w:lineRule="auto"/>
        <w:ind w:firstLine="709"/>
        <w:contextualSpacing/>
        <w:jc w:val="both"/>
        <w:rPr>
          <w:lang w:eastAsia="hi-IN" w:bidi="hi-IN"/>
        </w:rPr>
      </w:pPr>
      <w:r>
        <w:rPr>
          <w:lang w:eastAsia="hi-IN" w:bidi="hi-IN"/>
        </w:rPr>
        <w:t>В ходе проведения о</w:t>
      </w:r>
      <w:r w:rsidR="00910D82">
        <w:rPr>
          <w:lang w:eastAsia="hi-IN" w:bidi="hi-IN"/>
        </w:rPr>
        <w:t>бъектно-ориентированного анализы были выявлены два основных пользователя – пользователь, не предоставивший данные о группе обучения и пользователь предоставивший данные.</w:t>
      </w:r>
    </w:p>
    <w:p w:rsidR="00910D82" w:rsidRDefault="00910D82" w:rsidP="00910D82">
      <w:pPr>
        <w:jc w:val="center"/>
      </w:pPr>
      <w:r>
        <w:object w:dxaOrig="9616" w:dyaOrig="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2.5pt;height:258.75pt" o:ole="">
            <v:imagedata r:id="rId6" o:title=""/>
          </v:shape>
          <o:OLEObject Type="Embed" ProgID="Visio.Drawing.11" ShapeID="_x0000_i1026" DrawAspect="Content" ObjectID="_1557928128" r:id="rId7"/>
        </w:object>
      </w:r>
    </w:p>
    <w:p w:rsidR="00910D82" w:rsidRDefault="00910D82" w:rsidP="00910D82">
      <w:pPr>
        <w:jc w:val="center"/>
      </w:pPr>
      <w:r>
        <w:t>Рисунок 1 – Выявленные пользователи системы.</w:t>
      </w:r>
    </w:p>
    <w:p w:rsidR="00910D82" w:rsidRPr="006F15B0"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2</w:t>
      </w:r>
      <w:r w:rsidR="00910D82">
        <w:rPr>
          <w:rFonts w:cs="Arial CYR"/>
          <w:color w:val="000000"/>
          <w:szCs w:val="24"/>
        </w:rPr>
        <w:t xml:space="preserve"> – </w:t>
      </w:r>
      <w:r w:rsidR="00910D82" w:rsidRPr="006F15B0">
        <w:rPr>
          <w:rFonts w:cs="Arial CYR"/>
          <w:color w:val="000000"/>
          <w:szCs w:val="24"/>
        </w:rPr>
        <w:t xml:space="preserve"> </w:t>
      </w:r>
      <w:r w:rsidR="00910D82">
        <w:rPr>
          <w:rFonts w:cs="Arial CYR"/>
          <w:bCs/>
          <w:kern w:val="36"/>
          <w:szCs w:val="24"/>
        </w:rPr>
        <w:t>Выявленные пользователи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1"/>
        <w:gridCol w:w="6906"/>
      </w:tblGrid>
      <w:tr w:rsidR="00910D82" w:rsidRPr="00480E8A" w:rsidTr="008F5265">
        <w:tc>
          <w:tcPr>
            <w:tcW w:w="2131" w:type="dxa"/>
            <w:shd w:val="clear" w:color="auto" w:fill="auto"/>
          </w:tcPr>
          <w:p w:rsidR="00910D82" w:rsidRPr="006F15B0" w:rsidRDefault="00910D82" w:rsidP="008F5265">
            <w:pPr>
              <w:autoSpaceDE w:val="0"/>
              <w:autoSpaceDN w:val="0"/>
              <w:adjustRightInd w:val="0"/>
              <w:spacing w:before="120" w:after="60"/>
              <w:rPr>
                <w:i/>
                <w:color w:val="000000"/>
                <w:szCs w:val="24"/>
              </w:rPr>
            </w:pPr>
            <w:r>
              <w:rPr>
                <w:i/>
                <w:color w:val="000000"/>
                <w:szCs w:val="24"/>
              </w:rPr>
              <w:t>Пользователь</w:t>
            </w:r>
          </w:p>
        </w:tc>
        <w:tc>
          <w:tcPr>
            <w:tcW w:w="7445" w:type="dxa"/>
            <w:shd w:val="clear" w:color="auto" w:fill="auto"/>
          </w:tcPr>
          <w:p w:rsidR="00910D82" w:rsidRPr="006F15B0" w:rsidRDefault="00910D82" w:rsidP="008F5265">
            <w:pPr>
              <w:autoSpaceDE w:val="0"/>
              <w:autoSpaceDN w:val="0"/>
              <w:adjustRightInd w:val="0"/>
              <w:spacing w:before="120" w:after="60"/>
              <w:rPr>
                <w:i/>
                <w:color w:val="000000"/>
                <w:szCs w:val="24"/>
              </w:rPr>
            </w:pPr>
            <w:r w:rsidRPr="006F15B0">
              <w:rPr>
                <w:i/>
                <w:color w:val="000000"/>
                <w:szCs w:val="24"/>
              </w:rPr>
              <w:t>Краткое описание</w:t>
            </w:r>
          </w:p>
        </w:tc>
      </w:tr>
      <w:tr w:rsidR="00910D82" w:rsidRPr="00480E8A" w:rsidTr="008F5265">
        <w:tc>
          <w:tcPr>
            <w:tcW w:w="2131" w:type="dxa"/>
            <w:shd w:val="clear" w:color="auto" w:fill="auto"/>
          </w:tcPr>
          <w:p w:rsidR="00910D82" w:rsidRPr="00480E8A" w:rsidRDefault="00910D82" w:rsidP="008F5265">
            <w:pPr>
              <w:autoSpaceDE w:val="0"/>
              <w:autoSpaceDN w:val="0"/>
              <w:adjustRightInd w:val="0"/>
              <w:spacing w:before="120" w:after="60"/>
              <w:rPr>
                <w:szCs w:val="24"/>
              </w:rPr>
            </w:pPr>
            <w:r w:rsidRPr="00480E8A">
              <w:rPr>
                <w:szCs w:val="24"/>
              </w:rPr>
              <w:t>Заинтересованный пользователь</w:t>
            </w:r>
          </w:p>
        </w:tc>
        <w:tc>
          <w:tcPr>
            <w:tcW w:w="7445" w:type="dxa"/>
            <w:shd w:val="clear" w:color="auto" w:fill="auto"/>
          </w:tcPr>
          <w:p w:rsidR="00910D82" w:rsidRPr="00480E8A" w:rsidRDefault="00910D82" w:rsidP="008F5265">
            <w:pPr>
              <w:autoSpaceDE w:val="0"/>
              <w:autoSpaceDN w:val="0"/>
              <w:adjustRightInd w:val="0"/>
              <w:spacing w:before="120" w:after="60"/>
              <w:rPr>
                <w:szCs w:val="24"/>
              </w:rPr>
            </w:pPr>
            <w:r w:rsidRPr="00480E8A">
              <w:rPr>
                <w:szCs w:val="24"/>
              </w:rPr>
              <w:t xml:space="preserve">Если еще не </w:t>
            </w:r>
            <w:r>
              <w:rPr>
                <w:szCs w:val="24"/>
              </w:rPr>
              <w:t>предоставив свои данные, такие как интересующая группа, преподаватель, то должен предоставить эти данные, иначе может приступить к использованию функционала приложения</w:t>
            </w:r>
            <w:r w:rsidRPr="00480E8A">
              <w:rPr>
                <w:szCs w:val="24"/>
              </w:rPr>
              <w:t>.</w:t>
            </w:r>
          </w:p>
        </w:tc>
      </w:tr>
      <w:tr w:rsidR="00910D82" w:rsidRPr="00480E8A" w:rsidTr="008F5265">
        <w:tc>
          <w:tcPr>
            <w:tcW w:w="2131" w:type="dxa"/>
            <w:shd w:val="clear" w:color="auto" w:fill="auto"/>
          </w:tcPr>
          <w:p w:rsidR="00910D82" w:rsidRPr="00480E8A" w:rsidRDefault="00910D82" w:rsidP="008F5265">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7445" w:type="dxa"/>
            <w:shd w:val="clear" w:color="auto" w:fill="auto"/>
          </w:tcPr>
          <w:p w:rsidR="00910D82" w:rsidRPr="00480E8A" w:rsidRDefault="00910D82" w:rsidP="00910D82">
            <w:pPr>
              <w:autoSpaceDE w:val="0"/>
              <w:autoSpaceDN w:val="0"/>
              <w:adjustRightInd w:val="0"/>
              <w:spacing w:before="120" w:after="60"/>
              <w:rPr>
                <w:szCs w:val="24"/>
              </w:rPr>
            </w:pPr>
            <w:r>
              <w:rPr>
                <w:szCs w:val="24"/>
              </w:rPr>
              <w:t>Пользователь н</w:t>
            </w:r>
            <w:r w:rsidRPr="00480E8A">
              <w:rPr>
                <w:szCs w:val="24"/>
              </w:rPr>
              <w:t xml:space="preserve">е </w:t>
            </w:r>
            <w:r>
              <w:rPr>
                <w:szCs w:val="24"/>
              </w:rPr>
              <w:t>предоставивший свои данные, такие как интересующая группа, должен предоставить их. Только после этого</w:t>
            </w:r>
            <w:r w:rsidRPr="00480E8A">
              <w:rPr>
                <w:szCs w:val="24"/>
              </w:rPr>
              <w:t xml:space="preserve"> предоставляется полный функционал системы.</w:t>
            </w:r>
          </w:p>
        </w:tc>
      </w:tr>
      <w:tr w:rsidR="00910D82" w:rsidRPr="00480E8A" w:rsidTr="008F5265">
        <w:tc>
          <w:tcPr>
            <w:tcW w:w="2131" w:type="dxa"/>
            <w:shd w:val="clear" w:color="auto" w:fill="auto"/>
          </w:tcPr>
          <w:p w:rsidR="00910D82" w:rsidRPr="00480E8A" w:rsidRDefault="00910D82" w:rsidP="008F5265">
            <w:pPr>
              <w:autoSpaceDE w:val="0"/>
              <w:autoSpaceDN w:val="0"/>
              <w:adjustRightInd w:val="0"/>
              <w:spacing w:before="120" w:after="60"/>
              <w:rPr>
                <w:szCs w:val="24"/>
              </w:rPr>
            </w:pPr>
            <w:r w:rsidRPr="00480E8A">
              <w:rPr>
                <w:szCs w:val="24"/>
              </w:rPr>
              <w:lastRenderedPageBreak/>
              <w:t>Зарегистрированный пользователь</w:t>
            </w:r>
          </w:p>
        </w:tc>
        <w:tc>
          <w:tcPr>
            <w:tcW w:w="7445" w:type="dxa"/>
            <w:shd w:val="clear" w:color="auto" w:fill="auto"/>
          </w:tcPr>
          <w:p w:rsidR="00910D82" w:rsidRPr="00480E8A" w:rsidRDefault="00910D82" w:rsidP="008F5265">
            <w:pPr>
              <w:autoSpaceDE w:val="0"/>
              <w:autoSpaceDN w:val="0"/>
              <w:adjustRightInd w:val="0"/>
              <w:spacing w:before="120" w:after="60"/>
              <w:rPr>
                <w:szCs w:val="24"/>
              </w:rPr>
            </w:pPr>
            <w:r>
              <w:rPr>
                <w:szCs w:val="24"/>
              </w:rPr>
              <w:t>И</w:t>
            </w:r>
            <w:r w:rsidRPr="00480E8A">
              <w:rPr>
                <w:szCs w:val="24"/>
              </w:rPr>
              <w:t xml:space="preserve">меет возможность </w:t>
            </w:r>
            <w:r>
              <w:rPr>
                <w:szCs w:val="24"/>
              </w:rPr>
              <w:t>просмотра расписания занятий, для нужной группы, для нужной даты, определенного преподавателя, так же будет отображаться номер недели и рассчитано время до начала ближайшей пары</w:t>
            </w:r>
            <w:r w:rsidRPr="00480E8A">
              <w:rPr>
                <w:szCs w:val="24"/>
              </w:rPr>
              <w:t>.</w:t>
            </w:r>
          </w:p>
        </w:tc>
      </w:tr>
    </w:tbl>
    <w:p w:rsidR="00910D82" w:rsidRDefault="00A35E9F" w:rsidP="004F6753">
      <w:pPr>
        <w:spacing w:after="0" w:line="360" w:lineRule="auto"/>
        <w:ind w:firstLine="709"/>
        <w:contextualSpacing/>
        <w:jc w:val="both"/>
        <w:rPr>
          <w:lang w:eastAsia="hi-IN" w:bidi="hi-IN"/>
        </w:rPr>
      </w:pPr>
      <w:r>
        <w:rPr>
          <w:lang w:eastAsia="hi-IN" w:bidi="hi-IN"/>
        </w:rPr>
        <w:t>В результате выявления основных пользователей системы, были выявлены варианты взаимодействия данных пользователей с системой.</w:t>
      </w:r>
    </w:p>
    <w:p w:rsidR="00A35E9F" w:rsidRPr="00AC0093"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3</w:t>
      </w:r>
      <w:r w:rsidR="00A35E9F">
        <w:rPr>
          <w:rFonts w:cs="Arial CYR"/>
          <w:color w:val="000000"/>
          <w:szCs w:val="24"/>
        </w:rPr>
        <w:t xml:space="preserve"> – </w:t>
      </w:r>
      <w:r w:rsidR="00A35E9F" w:rsidRPr="00AC0093">
        <w:rPr>
          <w:rFonts w:cs="Arial CYR"/>
          <w:color w:val="000000"/>
          <w:szCs w:val="24"/>
        </w:rPr>
        <w:t xml:space="preserve"> </w:t>
      </w:r>
      <w:r w:rsidR="00A35E9F" w:rsidRPr="00AC0093">
        <w:rPr>
          <w:rFonts w:cs="Arial CYR"/>
          <w:bCs/>
          <w:kern w:val="36"/>
          <w:szCs w:val="24"/>
        </w:rPr>
        <w:t xml:space="preserve">Выявление вариантов </w:t>
      </w:r>
      <w:r w:rsidR="00A35E9F">
        <w:rPr>
          <w:rFonts w:cs="Arial CYR"/>
          <w:bCs/>
          <w:kern w:val="36"/>
          <w:szCs w:val="24"/>
        </w:rPr>
        <w:t>взаимодействия пользователей с системой.</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7"/>
        <w:gridCol w:w="3105"/>
        <w:gridCol w:w="4167"/>
      </w:tblGrid>
      <w:tr w:rsidR="00A35E9F" w:rsidRPr="00480E8A" w:rsidTr="008F5265">
        <w:tc>
          <w:tcPr>
            <w:tcW w:w="2617" w:type="dxa"/>
            <w:shd w:val="clear" w:color="auto" w:fill="auto"/>
          </w:tcPr>
          <w:p w:rsidR="00A35E9F" w:rsidRPr="00AC0093" w:rsidRDefault="00192CC2" w:rsidP="008F5265">
            <w:pPr>
              <w:autoSpaceDE w:val="0"/>
              <w:autoSpaceDN w:val="0"/>
              <w:adjustRightInd w:val="0"/>
              <w:spacing w:before="120" w:after="60"/>
              <w:rPr>
                <w:i/>
                <w:color w:val="000000"/>
                <w:szCs w:val="24"/>
              </w:rPr>
            </w:pPr>
            <w:r>
              <w:rPr>
                <w:i/>
                <w:color w:val="000000"/>
                <w:szCs w:val="24"/>
              </w:rPr>
              <w:t>Пользователь</w:t>
            </w:r>
          </w:p>
        </w:tc>
        <w:tc>
          <w:tcPr>
            <w:tcW w:w="3105" w:type="dxa"/>
            <w:shd w:val="clear" w:color="auto" w:fill="auto"/>
          </w:tcPr>
          <w:p w:rsidR="00A35E9F" w:rsidRPr="00AC0093" w:rsidRDefault="00A35E9F" w:rsidP="008F5265">
            <w:pPr>
              <w:autoSpaceDE w:val="0"/>
              <w:autoSpaceDN w:val="0"/>
              <w:adjustRightInd w:val="0"/>
              <w:spacing w:before="120" w:after="60"/>
              <w:rPr>
                <w:i/>
                <w:color w:val="000000"/>
                <w:szCs w:val="24"/>
              </w:rPr>
            </w:pPr>
            <w:r w:rsidRPr="00AC0093">
              <w:rPr>
                <w:i/>
                <w:color w:val="000000"/>
                <w:szCs w:val="24"/>
              </w:rPr>
              <w:t>Наименование</w:t>
            </w:r>
          </w:p>
        </w:tc>
        <w:tc>
          <w:tcPr>
            <w:tcW w:w="4167" w:type="dxa"/>
            <w:shd w:val="clear" w:color="auto" w:fill="auto"/>
          </w:tcPr>
          <w:p w:rsidR="00A35E9F" w:rsidRPr="00AC0093" w:rsidRDefault="00A35E9F" w:rsidP="008F5265">
            <w:pPr>
              <w:autoSpaceDE w:val="0"/>
              <w:autoSpaceDN w:val="0"/>
              <w:adjustRightInd w:val="0"/>
              <w:spacing w:before="120" w:after="60"/>
              <w:rPr>
                <w:i/>
                <w:color w:val="000000"/>
                <w:szCs w:val="24"/>
              </w:rPr>
            </w:pPr>
            <w:r w:rsidRPr="00AC0093">
              <w:rPr>
                <w:i/>
                <w:color w:val="000000"/>
                <w:szCs w:val="24"/>
              </w:rPr>
              <w:t>Формулировка</w:t>
            </w:r>
          </w:p>
        </w:tc>
      </w:tr>
      <w:tr w:rsidR="00A35E9F" w:rsidRPr="00480E8A" w:rsidTr="008F5265">
        <w:tc>
          <w:tcPr>
            <w:tcW w:w="2617" w:type="dxa"/>
            <w:shd w:val="clear" w:color="auto" w:fill="auto"/>
          </w:tcPr>
          <w:p w:rsidR="00A35E9F" w:rsidRPr="00480E8A" w:rsidRDefault="00A35E9F" w:rsidP="008F5265">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3105" w:type="dxa"/>
            <w:shd w:val="clear" w:color="auto" w:fill="auto"/>
          </w:tcPr>
          <w:p w:rsidR="00A35E9F" w:rsidRPr="00480E8A" w:rsidRDefault="00A35E9F" w:rsidP="008F5265">
            <w:pPr>
              <w:autoSpaceDE w:val="0"/>
              <w:autoSpaceDN w:val="0"/>
              <w:adjustRightInd w:val="0"/>
              <w:spacing w:before="120" w:after="60"/>
              <w:rPr>
                <w:rFonts w:ascii="Arial CYR" w:hAnsi="Arial CYR" w:cs="Arial CYR"/>
                <w:color w:val="000000"/>
                <w:szCs w:val="24"/>
              </w:rPr>
            </w:pPr>
            <w:r>
              <w:rPr>
                <w:szCs w:val="24"/>
              </w:rPr>
              <w:t>Предоставление данных</w:t>
            </w:r>
          </w:p>
        </w:tc>
        <w:tc>
          <w:tcPr>
            <w:tcW w:w="4167" w:type="dxa"/>
            <w:shd w:val="clear" w:color="auto" w:fill="auto"/>
          </w:tcPr>
          <w:p w:rsidR="00A35E9F" w:rsidRPr="00480E8A" w:rsidRDefault="00A35E9F" w:rsidP="008F5265">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который еще не ввел свои данные, предоставить их системе</w:t>
            </w:r>
            <w:r w:rsidRPr="00480E8A">
              <w:rPr>
                <w:szCs w:val="24"/>
              </w:rPr>
              <w:t xml:space="preserve">. </w:t>
            </w:r>
          </w:p>
        </w:tc>
      </w:tr>
      <w:tr w:rsidR="00A35E9F" w:rsidRPr="00480E8A" w:rsidTr="008F5265">
        <w:tc>
          <w:tcPr>
            <w:tcW w:w="2617" w:type="dxa"/>
            <w:shd w:val="clear" w:color="auto" w:fill="auto"/>
          </w:tcPr>
          <w:p w:rsidR="00A35E9F" w:rsidRPr="00480E8A" w:rsidRDefault="00A35E9F" w:rsidP="008F5265">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8F5265">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группы, ИТА ЮФУ</w:t>
            </w:r>
          </w:p>
        </w:tc>
        <w:tc>
          <w:tcPr>
            <w:tcW w:w="4167" w:type="dxa"/>
            <w:shd w:val="clear" w:color="auto" w:fill="auto"/>
          </w:tcPr>
          <w:p w:rsidR="00A35E9F" w:rsidRPr="00480E8A" w:rsidRDefault="00A35E9F" w:rsidP="008F5265">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для своей группы, ИТА ЮФУ.</w:t>
            </w:r>
          </w:p>
        </w:tc>
      </w:tr>
      <w:tr w:rsidR="00A35E9F" w:rsidRPr="00480E8A" w:rsidTr="008F5265">
        <w:tc>
          <w:tcPr>
            <w:tcW w:w="2617" w:type="dxa"/>
            <w:shd w:val="clear" w:color="auto" w:fill="auto"/>
          </w:tcPr>
          <w:p w:rsidR="00A35E9F" w:rsidRPr="00480E8A" w:rsidRDefault="00A35E9F" w:rsidP="008F5265">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8F5265">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даты</w:t>
            </w:r>
          </w:p>
        </w:tc>
        <w:tc>
          <w:tcPr>
            <w:tcW w:w="4167" w:type="dxa"/>
            <w:shd w:val="clear" w:color="auto" w:fill="auto"/>
          </w:tcPr>
          <w:p w:rsidR="00A35E9F" w:rsidRPr="00480E8A" w:rsidRDefault="00A35E9F" w:rsidP="008F5265">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для требуемой даты.</w:t>
            </w:r>
          </w:p>
        </w:tc>
      </w:tr>
      <w:tr w:rsidR="00A35E9F" w:rsidRPr="00480E8A" w:rsidTr="008F5265">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Просмотр расписания занятий, определенного преподавателя</w:t>
            </w:r>
          </w:p>
        </w:tc>
        <w:tc>
          <w:tcPr>
            <w:tcW w:w="4167" w:type="dxa"/>
            <w:shd w:val="clear" w:color="auto" w:fill="auto"/>
          </w:tcPr>
          <w:p w:rsidR="00A35E9F" w:rsidRPr="00480E8A" w:rsidRDefault="00A35E9F" w:rsidP="008F5265">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определенного преподавателя.</w:t>
            </w:r>
          </w:p>
        </w:tc>
      </w:tr>
      <w:tr w:rsidR="00A35E9F" w:rsidRPr="00480E8A" w:rsidTr="008F5265">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Отображение номера недели</w:t>
            </w:r>
          </w:p>
        </w:tc>
        <w:tc>
          <w:tcPr>
            <w:tcW w:w="4167" w:type="dxa"/>
            <w:shd w:val="clear" w:color="auto" w:fill="auto"/>
          </w:tcPr>
          <w:p w:rsidR="00A35E9F" w:rsidRPr="00480E8A" w:rsidRDefault="00A35E9F" w:rsidP="008F5265">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всегда знать номер учебной недели.</w:t>
            </w:r>
          </w:p>
        </w:tc>
      </w:tr>
      <w:tr w:rsidR="00A35E9F" w:rsidRPr="00480E8A" w:rsidTr="008F5265">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lastRenderedPageBreak/>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Расчет времени до начала пары</w:t>
            </w:r>
          </w:p>
        </w:tc>
        <w:tc>
          <w:tcPr>
            <w:tcW w:w="4167" w:type="dxa"/>
            <w:shd w:val="clear" w:color="auto" w:fill="auto"/>
          </w:tcPr>
          <w:p w:rsidR="00A35E9F" w:rsidRPr="00480E8A" w:rsidRDefault="00A35E9F" w:rsidP="008F5265">
            <w:pPr>
              <w:autoSpaceDE w:val="0"/>
              <w:autoSpaceDN w:val="0"/>
              <w:adjustRightInd w:val="0"/>
              <w:spacing w:before="120" w:after="60"/>
              <w:rPr>
                <w:rFonts w:ascii="Arial CYR" w:hAnsi="Arial CYR" w:cs="Arial CYR"/>
                <w:color w:val="000000"/>
                <w:szCs w:val="24"/>
              </w:rPr>
            </w:pPr>
            <w:r w:rsidRPr="00480E8A">
              <w:rPr>
                <w:szCs w:val="24"/>
              </w:rPr>
              <w:t>Это</w:t>
            </w:r>
            <w:r>
              <w:rPr>
                <w:szCs w:val="24"/>
              </w:rPr>
              <w:t xml:space="preserve">т вариант </w:t>
            </w:r>
            <w:r w:rsidR="00192CC2">
              <w:rPr>
                <w:rFonts w:cs="Arial CYR"/>
                <w:bCs/>
                <w:kern w:val="36"/>
                <w:szCs w:val="24"/>
              </w:rPr>
              <w:t>взаимодействия</w:t>
            </w:r>
            <w:r>
              <w:rPr>
                <w:szCs w:val="24"/>
              </w:rPr>
              <w:t xml:space="preserve"> позволят пользователю, предоставившему свои данные, видеть оставшееся время до начала ближайшей пары.</w:t>
            </w:r>
          </w:p>
        </w:tc>
      </w:tr>
    </w:tbl>
    <w:p w:rsidR="00A35E9F" w:rsidRPr="000D7DF5" w:rsidRDefault="00A35E9F" w:rsidP="004F6753">
      <w:pPr>
        <w:spacing w:after="0" w:line="360" w:lineRule="auto"/>
        <w:ind w:firstLine="709"/>
        <w:contextualSpacing/>
        <w:jc w:val="both"/>
        <w:rPr>
          <w:lang w:eastAsia="hi-IN" w:bidi="hi-IN"/>
        </w:rPr>
      </w:pPr>
    </w:p>
    <w:p w:rsidR="00255A99" w:rsidRDefault="00255A99" w:rsidP="00E10D6B">
      <w:pPr>
        <w:spacing w:after="240"/>
        <w:ind w:firstLine="708"/>
        <w:rPr>
          <w:szCs w:val="24"/>
        </w:rPr>
      </w:pPr>
      <w:r w:rsidRPr="0086749D">
        <w:rPr>
          <w:szCs w:val="24"/>
        </w:rPr>
        <w:t>Все вариант</w:t>
      </w:r>
      <w:r>
        <w:rPr>
          <w:szCs w:val="24"/>
        </w:rPr>
        <w:t>ы использования показаны на рисунке</w:t>
      </w:r>
      <w:r w:rsidRPr="0086749D">
        <w:rPr>
          <w:szCs w:val="24"/>
        </w:rPr>
        <w:t xml:space="preserve"> 2.</w:t>
      </w:r>
    </w:p>
    <w:p w:rsidR="00255A99" w:rsidRDefault="00255A99" w:rsidP="00255A99">
      <w:pPr>
        <w:jc w:val="center"/>
      </w:pPr>
      <w:r>
        <w:object w:dxaOrig="11763" w:dyaOrig="12552">
          <v:shape id="_x0000_i1027" type="#_x0000_t75" style="width:374.25pt;height:399.75pt" o:ole="">
            <v:imagedata r:id="rId8" o:title=""/>
          </v:shape>
          <o:OLEObject Type="Embed" ProgID="Visio.Drawing.11" ShapeID="_x0000_i1027" DrawAspect="Content" ObjectID="_1557928129" r:id="rId9"/>
        </w:object>
      </w:r>
    </w:p>
    <w:p w:rsidR="00255A99" w:rsidRPr="00731AA3" w:rsidRDefault="00255A99" w:rsidP="00255A99">
      <w:pPr>
        <w:pStyle w:val="af2"/>
        <w:jc w:val="center"/>
      </w:pPr>
      <w:r w:rsidRPr="00B259A7">
        <w:rPr>
          <w:szCs w:val="24"/>
        </w:rPr>
        <w:t>Рисунок 2 – Диаграмма прецедентов системы.</w:t>
      </w:r>
    </w:p>
    <w:p w:rsidR="00255A99" w:rsidRDefault="00255A99" w:rsidP="00255A99">
      <w:pPr>
        <w:pStyle w:val="a7"/>
        <w:numPr>
          <w:ilvl w:val="1"/>
          <w:numId w:val="38"/>
        </w:numPr>
        <w:spacing w:before="0" w:line="360" w:lineRule="auto"/>
        <w:jc w:val="left"/>
      </w:pPr>
      <w:bookmarkStart w:id="14" w:name="_Toc482288000"/>
      <w:r>
        <w:t>Структуризация вариантов использования</w:t>
      </w:r>
      <w:bookmarkEnd w:id="14"/>
    </w:p>
    <w:p w:rsidR="00255A99" w:rsidRDefault="00255A99" w:rsidP="00255A99">
      <w:pPr>
        <w:rPr>
          <w:snapToGrid w:val="0"/>
        </w:rPr>
      </w:pPr>
      <w:r>
        <w:rPr>
          <w:snapToGrid w:val="0"/>
        </w:rPr>
        <w:t>Анализ вариантов использования выявил следующие взаимосвязи.</w:t>
      </w:r>
    </w:p>
    <w:p w:rsidR="00255A99" w:rsidRDefault="00255A99" w:rsidP="00255A99">
      <w:pPr>
        <w:spacing w:after="240"/>
        <w:rPr>
          <w:snapToGrid w:val="0"/>
        </w:rPr>
      </w:pPr>
      <w:r>
        <w:rPr>
          <w:snapToGrid w:val="0"/>
        </w:rPr>
        <w:t>1. Вариант использования «предоставление данных» включает в себя действия по заполнению формы данными, отправку данных на сервер, получение ответа от сервера и выдачу ответа об результате. Поэтому нужно добавить следующие варианты использования</w:t>
      </w:r>
      <w:r w:rsidRPr="00B84BCF">
        <w:rPr>
          <w:snapToGrid w:val="0"/>
        </w:rPr>
        <w:t xml:space="preserve">: </w:t>
      </w:r>
      <w:r>
        <w:rPr>
          <w:snapToGrid w:val="0"/>
        </w:rPr>
        <w:t xml:space="preserve">«Форма ввода данных», «Отправка данных на </w:t>
      </w:r>
      <w:r>
        <w:rPr>
          <w:snapToGrid w:val="0"/>
        </w:rPr>
        <w:lastRenderedPageBreak/>
        <w:t>сервер», «Получение ответа сервера», «</w:t>
      </w:r>
      <w:r w:rsidRPr="00B84BCF">
        <w:rPr>
          <w:snapToGrid w:val="0"/>
        </w:rPr>
        <w:t xml:space="preserve">Ответ об </w:t>
      </w:r>
      <w:r>
        <w:rPr>
          <w:snapToGrid w:val="0"/>
        </w:rPr>
        <w:t>результате». Данные варианты использования связаны отношением включения с вариантом использования «Предоставление данных». Рассмотренные варианты исп</w:t>
      </w:r>
      <w:r w:rsidR="00D808D3">
        <w:rPr>
          <w:snapToGrid w:val="0"/>
        </w:rPr>
        <w:t>ользования показаны на рисунке 3</w:t>
      </w:r>
      <w:r>
        <w:rPr>
          <w:snapToGrid w:val="0"/>
        </w:rPr>
        <w:t>.</w:t>
      </w:r>
    </w:p>
    <w:p w:rsidR="00255A99" w:rsidRDefault="00255A99" w:rsidP="00255A99">
      <w:pPr>
        <w:spacing w:after="240"/>
        <w:rPr>
          <w:snapToGrid w:val="0"/>
        </w:rPr>
      </w:pPr>
      <w:r>
        <w:object w:dxaOrig="7733" w:dyaOrig="5045">
          <v:shape id="_x0000_i1028" type="#_x0000_t75" style="width:345.75pt;height:191.25pt" o:ole="">
            <v:imagedata r:id="rId10" o:title=""/>
          </v:shape>
          <o:OLEObject Type="Embed" ProgID="Visio.Drawing.11" ShapeID="_x0000_i1028" DrawAspect="Content" ObjectID="_1557928130" r:id="rId11"/>
        </w:object>
      </w:r>
    </w:p>
    <w:p w:rsidR="00255A99" w:rsidRDefault="00D808D3" w:rsidP="00255A99">
      <w:pPr>
        <w:jc w:val="center"/>
        <w:rPr>
          <w:snapToGrid w:val="0"/>
        </w:rPr>
      </w:pPr>
      <w:r>
        <w:t>Рисунок 3</w:t>
      </w:r>
      <w:r w:rsidR="00255A99">
        <w:t xml:space="preserve"> – Связь включение для реализации процедуры ввода данных.</w:t>
      </w:r>
    </w:p>
    <w:p w:rsidR="00255A99" w:rsidRDefault="00255A99" w:rsidP="00255A99">
      <w:pPr>
        <w:spacing w:after="240"/>
        <w:rPr>
          <w:snapToGrid w:val="0"/>
        </w:rPr>
      </w:pPr>
      <w:r>
        <w:rPr>
          <w:snapToGrid w:val="0"/>
        </w:rPr>
        <w:t>2. Вариант использования «Просмотр расписания занятий» включает в себя действие по выбору формы с выводом расписания занятий на неделю, далее будет отображена форма с расписанием занятий на текущую неделю. Варианты использования связаны отношением включения с вариантом использования «Просмотр расписаний занятий». Рассмотренные варианты исп</w:t>
      </w:r>
      <w:r w:rsidR="00D808D3">
        <w:rPr>
          <w:snapToGrid w:val="0"/>
        </w:rPr>
        <w:t>ользования показаны на рисунке 4</w:t>
      </w:r>
      <w:r>
        <w:rPr>
          <w:snapToGrid w:val="0"/>
        </w:rPr>
        <w:t>.</w:t>
      </w:r>
    </w:p>
    <w:p w:rsidR="00255A99" w:rsidRDefault="00255A99" w:rsidP="00255A99">
      <w:pPr>
        <w:spacing w:after="240"/>
        <w:jc w:val="center"/>
      </w:pPr>
      <w:r>
        <w:object w:dxaOrig="11048" w:dyaOrig="2361">
          <v:shape id="_x0000_i1029" type="#_x0000_t75" style="width:481.5pt;height:119.25pt" o:ole="">
            <v:imagedata r:id="rId12" o:title=""/>
          </v:shape>
          <o:OLEObject Type="Embed" ProgID="Visio.Drawing.11" ShapeID="_x0000_i1029" DrawAspect="Content" ObjectID="_1557928131" r:id="rId13"/>
        </w:object>
      </w:r>
    </w:p>
    <w:p w:rsidR="00255A99" w:rsidRDefault="00D808D3" w:rsidP="00255A99">
      <w:pPr>
        <w:jc w:val="center"/>
        <w:rPr>
          <w:snapToGrid w:val="0"/>
        </w:rPr>
      </w:pPr>
      <w:r>
        <w:t>Рисунок 4</w:t>
      </w:r>
      <w:r w:rsidR="00255A99">
        <w:t xml:space="preserve"> – Связь включение для реализации процедуры просмотра расписания занятий.</w:t>
      </w:r>
    </w:p>
    <w:p w:rsidR="00255A99" w:rsidRDefault="00255A99" w:rsidP="00255A99">
      <w:pPr>
        <w:spacing w:after="240"/>
        <w:jc w:val="center"/>
      </w:pPr>
    </w:p>
    <w:p w:rsidR="00255A99" w:rsidRDefault="00255A99" w:rsidP="00255A99">
      <w:pPr>
        <w:spacing w:after="240"/>
        <w:rPr>
          <w:snapToGrid w:val="0"/>
        </w:rPr>
      </w:pPr>
      <w:r>
        <w:rPr>
          <w:snapToGrid w:val="0"/>
        </w:rPr>
        <w:t>3. Вариант использования «Просмотр расписания занятий для нужной даты» включает в себя действия по заполнению полей формы выбора даты,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 xml:space="preserve">«Форма выбора </w:t>
      </w:r>
      <w:r>
        <w:rPr>
          <w:snapToGrid w:val="0"/>
        </w:rPr>
        <w:lastRenderedPageBreak/>
        <w:t xml:space="preserve">даты», «Отправка данных на сервер», «Получение ответа от сервера», «Выдача результата». Варианты использования связаны отношением включения с вариантом использования «Просмотр расписания занятий для нужной даты». Рассмотренные варианты использования показаны на рисунке </w:t>
      </w:r>
      <w:r w:rsidR="00D808D3">
        <w:rPr>
          <w:snapToGrid w:val="0"/>
          <w:lang w:val="en-US"/>
        </w:rPr>
        <w:t>5</w:t>
      </w:r>
      <w:r>
        <w:rPr>
          <w:snapToGrid w:val="0"/>
        </w:rPr>
        <w:t>.</w:t>
      </w:r>
    </w:p>
    <w:p w:rsidR="00255A99" w:rsidRDefault="00255A99" w:rsidP="00255A99">
      <w:pPr>
        <w:jc w:val="center"/>
      </w:pPr>
      <w:r>
        <w:object w:dxaOrig="9915" w:dyaOrig="4766">
          <v:shape id="_x0000_i1030" type="#_x0000_t75" style="width:481.5pt;height:231.75pt" o:ole="">
            <v:imagedata r:id="rId14" o:title=""/>
          </v:shape>
          <o:OLEObject Type="Embed" ProgID="Visio.Drawing.11" ShapeID="_x0000_i1030" DrawAspect="Content" ObjectID="_1557928132" r:id="rId15"/>
        </w:object>
      </w:r>
    </w:p>
    <w:p w:rsidR="00255A99" w:rsidRDefault="00255A99" w:rsidP="00255A99">
      <w:pPr>
        <w:spacing w:after="240"/>
        <w:jc w:val="center"/>
        <w:rPr>
          <w:snapToGrid w:val="0"/>
        </w:rPr>
      </w:pPr>
      <w:r>
        <w:t xml:space="preserve">Рисунок </w:t>
      </w:r>
      <w:r w:rsidR="00D808D3">
        <w:t>5</w:t>
      </w:r>
      <w:r>
        <w:t xml:space="preserve"> – Связь включение для реализации процедуры просмотра расписания занятий для нужной даты.</w:t>
      </w:r>
    </w:p>
    <w:p w:rsidR="00255A99" w:rsidRDefault="00255A99" w:rsidP="00255A99">
      <w:pPr>
        <w:spacing w:after="240"/>
        <w:rPr>
          <w:snapToGrid w:val="0"/>
        </w:rPr>
      </w:pPr>
      <w:r>
        <w:rPr>
          <w:snapToGrid w:val="0"/>
        </w:rPr>
        <w:t>4. Вариант использования «</w:t>
      </w:r>
      <w:r>
        <w:rPr>
          <w:szCs w:val="24"/>
        </w:rPr>
        <w:t>Просмотр расписания занятий, определенного преподавателя</w:t>
      </w:r>
      <w:r>
        <w:rPr>
          <w:snapToGrid w:val="0"/>
        </w:rPr>
        <w:t>» включает в себя действия по заполнению полей формы поиска преподавателя,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Форма поиска преподавателя», «Отправка данных на сервер», «Ответ сервера», «Выдача результата». Варианты использования связаны отношением включения с вариантом использования «Поиск людей». Рассмотренные варианты исп</w:t>
      </w:r>
      <w:r w:rsidR="00D808D3">
        <w:rPr>
          <w:snapToGrid w:val="0"/>
        </w:rPr>
        <w:t>ользования показаны на рисунке 6</w:t>
      </w:r>
      <w:r>
        <w:rPr>
          <w:snapToGrid w:val="0"/>
        </w:rPr>
        <w:t>.</w:t>
      </w:r>
    </w:p>
    <w:p w:rsidR="00255A99" w:rsidRDefault="00255A99" w:rsidP="00255A99">
      <w:pPr>
        <w:spacing w:after="240"/>
        <w:jc w:val="center"/>
      </w:pPr>
      <w:r>
        <w:object w:dxaOrig="10996" w:dyaOrig="5656">
          <v:shape id="_x0000_i1031" type="#_x0000_t75" style="width:481.5pt;height:247.5pt" o:ole="">
            <v:imagedata r:id="rId16" o:title=""/>
          </v:shape>
          <o:OLEObject Type="Embed" ProgID="Visio.Drawing.11" ShapeID="_x0000_i1031" DrawAspect="Content" ObjectID="_1557928133" r:id="rId17"/>
        </w:object>
      </w:r>
    </w:p>
    <w:p w:rsidR="00255A99" w:rsidRDefault="00D808D3" w:rsidP="00255A99">
      <w:pPr>
        <w:spacing w:after="240"/>
        <w:jc w:val="center"/>
        <w:rPr>
          <w:snapToGrid w:val="0"/>
        </w:rPr>
      </w:pPr>
      <w:r>
        <w:t>Рисунок 6</w:t>
      </w:r>
      <w:r w:rsidR="00255A99">
        <w:t xml:space="preserve"> – Связь включение для реализации процедуры поиска преподавателя.</w:t>
      </w:r>
    </w:p>
    <w:p w:rsidR="00255A99" w:rsidRDefault="00255A99" w:rsidP="00255A99">
      <w:pPr>
        <w:spacing w:after="240"/>
        <w:rPr>
          <w:snapToGrid w:val="0"/>
        </w:rPr>
      </w:pPr>
      <w:r>
        <w:rPr>
          <w:snapToGrid w:val="0"/>
        </w:rPr>
        <w:t>5. Вариант использования «</w:t>
      </w:r>
      <w:r>
        <w:rPr>
          <w:szCs w:val="24"/>
        </w:rPr>
        <w:t>Отображение номера текущей недели</w:t>
      </w:r>
      <w:r>
        <w:rPr>
          <w:snapToGrid w:val="0"/>
        </w:rPr>
        <w:t>» включает в себя действия по отображению формы с номером текущей недели, отправку данных на сервер, получение ответа от сервера и выдачу результатов. Поэтому нужно добавить следующие варианты использования</w:t>
      </w:r>
      <w:r w:rsidRPr="00B84BCF">
        <w:rPr>
          <w:snapToGrid w:val="0"/>
        </w:rPr>
        <w:t xml:space="preserve">: </w:t>
      </w:r>
      <w:r>
        <w:rPr>
          <w:snapToGrid w:val="0"/>
        </w:rPr>
        <w:t>«Форма с номером текущей недели», «Отправка данных на сервер», «Ответ сервера», «Выдача результат». Варианты использования связаны отношением включения с вариантом использования «</w:t>
      </w:r>
      <w:r>
        <w:rPr>
          <w:szCs w:val="24"/>
        </w:rPr>
        <w:t>Отображение номера недели</w:t>
      </w:r>
      <w:r>
        <w:rPr>
          <w:snapToGrid w:val="0"/>
        </w:rPr>
        <w:t xml:space="preserve">». Рассмотренные варианты использования показаны на рисунке </w:t>
      </w:r>
      <w:r w:rsidR="00D808D3">
        <w:rPr>
          <w:snapToGrid w:val="0"/>
          <w:lang w:val="en-US"/>
        </w:rPr>
        <w:t>7</w:t>
      </w:r>
      <w:r>
        <w:rPr>
          <w:snapToGrid w:val="0"/>
        </w:rPr>
        <w:t>.</w:t>
      </w:r>
    </w:p>
    <w:p w:rsidR="00255A99" w:rsidRDefault="00255A99" w:rsidP="00255A99">
      <w:pPr>
        <w:spacing w:after="240"/>
        <w:jc w:val="center"/>
      </w:pPr>
      <w:r>
        <w:object w:dxaOrig="10947" w:dyaOrig="5227">
          <v:shape id="_x0000_i1032" type="#_x0000_t75" style="width:481.5pt;height:230.25pt" o:ole="">
            <v:imagedata r:id="rId18" o:title=""/>
          </v:shape>
          <o:OLEObject Type="Embed" ProgID="Visio.Drawing.11" ShapeID="_x0000_i1032" DrawAspect="Content" ObjectID="_1557928134" r:id="rId19"/>
        </w:object>
      </w:r>
    </w:p>
    <w:p w:rsidR="00255A99" w:rsidRDefault="00D808D3" w:rsidP="00255A99">
      <w:pPr>
        <w:spacing w:after="240"/>
        <w:jc w:val="center"/>
        <w:rPr>
          <w:snapToGrid w:val="0"/>
        </w:rPr>
      </w:pPr>
      <w:r>
        <w:lastRenderedPageBreak/>
        <w:t>Рисунок 7</w:t>
      </w:r>
      <w:r w:rsidR="00255A99">
        <w:t xml:space="preserve"> – Связь включение для реализации процедуры о</w:t>
      </w:r>
      <w:r w:rsidR="00255A99">
        <w:rPr>
          <w:szCs w:val="24"/>
        </w:rPr>
        <w:t>тображение номера текущей недели</w:t>
      </w:r>
      <w:r w:rsidR="00255A99">
        <w:t>.</w:t>
      </w:r>
    </w:p>
    <w:p w:rsidR="00255A99" w:rsidRDefault="00255A99" w:rsidP="00255A99">
      <w:pPr>
        <w:spacing w:after="240"/>
        <w:rPr>
          <w:snapToGrid w:val="0"/>
        </w:rPr>
      </w:pPr>
      <w:r>
        <w:rPr>
          <w:snapToGrid w:val="0"/>
        </w:rPr>
        <w:t>6. Вариант использования «</w:t>
      </w:r>
      <w:r>
        <w:rPr>
          <w:szCs w:val="24"/>
        </w:rPr>
        <w:t>Расчет времени до начала пары</w:t>
      </w:r>
      <w:r>
        <w:rPr>
          <w:snapToGrid w:val="0"/>
        </w:rPr>
        <w:t>» включает в себя действия по поиску ближайшей пары, отправку данных на сервер, получение ответа от сервера и выдачу результата. Поэтому нужно добавить следующие варианты использования</w:t>
      </w:r>
      <w:r w:rsidRPr="00B84BCF">
        <w:rPr>
          <w:snapToGrid w:val="0"/>
        </w:rPr>
        <w:t xml:space="preserve">: </w:t>
      </w:r>
      <w:r>
        <w:rPr>
          <w:snapToGrid w:val="0"/>
        </w:rPr>
        <w:t>«Отправка данных на сервер», «Ответ сервера», «Вывод результата». Варианты использования связаны отношением включения с вариантом использования «</w:t>
      </w:r>
      <w:r>
        <w:rPr>
          <w:szCs w:val="24"/>
        </w:rPr>
        <w:t>Расчет времени до начала пары</w:t>
      </w:r>
      <w:r>
        <w:rPr>
          <w:snapToGrid w:val="0"/>
        </w:rPr>
        <w:t xml:space="preserve">». Рассмотренные варианты использования показаны на рисунке </w:t>
      </w:r>
      <w:r w:rsidR="00D808D3">
        <w:rPr>
          <w:snapToGrid w:val="0"/>
        </w:rPr>
        <w:t>8</w:t>
      </w:r>
      <w:r>
        <w:rPr>
          <w:snapToGrid w:val="0"/>
        </w:rPr>
        <w:t>.</w:t>
      </w:r>
    </w:p>
    <w:p w:rsidR="00255A99" w:rsidRDefault="00255A99" w:rsidP="00255A99">
      <w:pPr>
        <w:spacing w:after="240"/>
        <w:jc w:val="center"/>
      </w:pPr>
      <w:r>
        <w:object w:dxaOrig="10946" w:dyaOrig="5520">
          <v:shape id="_x0000_i1033" type="#_x0000_t75" style="width:481.5pt;height:270.75pt" o:ole="">
            <v:imagedata r:id="rId20" o:title=""/>
          </v:shape>
          <o:OLEObject Type="Embed" ProgID="Visio.Drawing.11" ShapeID="_x0000_i1033" DrawAspect="Content" ObjectID="_1557928135" r:id="rId21"/>
        </w:object>
      </w:r>
    </w:p>
    <w:p w:rsidR="00255A99" w:rsidRDefault="00255A99" w:rsidP="00255A99">
      <w:pPr>
        <w:spacing w:after="240"/>
        <w:jc w:val="center"/>
        <w:rPr>
          <w:snapToGrid w:val="0"/>
        </w:rPr>
      </w:pPr>
      <w:r>
        <w:t>Рисунок</w:t>
      </w:r>
      <w:r w:rsidR="00D808D3">
        <w:t xml:space="preserve"> 8</w:t>
      </w:r>
      <w:r>
        <w:t xml:space="preserve"> – Связь включение для реализации процедуры </w:t>
      </w:r>
      <w:r>
        <w:rPr>
          <w:szCs w:val="24"/>
        </w:rPr>
        <w:t>расчет времени до начала пары</w:t>
      </w:r>
      <w:r>
        <w:t>.</w:t>
      </w:r>
    </w:p>
    <w:p w:rsidR="00255A99" w:rsidRDefault="00255A99" w:rsidP="00255A99">
      <w:pPr>
        <w:spacing w:after="240"/>
        <w:rPr>
          <w:snapToGrid w:val="0"/>
        </w:rPr>
      </w:pPr>
      <w:r>
        <w:rPr>
          <w:snapToGrid w:val="0"/>
        </w:rPr>
        <w:t>7. Варианты использования «Вывод результата», «Ответ об результате» выполняют однотипные действия по выдаче результата выполнения операции. Поэтому можно ввести вариант использования «Результат операции», который будет связываться с вышеописанными вариантами использования отношением расширения. Рассмотренные варианты испо</w:t>
      </w:r>
      <w:r w:rsidR="00D808D3">
        <w:rPr>
          <w:snapToGrid w:val="0"/>
        </w:rPr>
        <w:t>льзования показаны на рисунке 9</w:t>
      </w:r>
      <w:r>
        <w:rPr>
          <w:snapToGrid w:val="0"/>
        </w:rPr>
        <w:t>.</w:t>
      </w:r>
    </w:p>
    <w:p w:rsidR="00255A99" w:rsidRDefault="00255A99" w:rsidP="00255A99">
      <w:pPr>
        <w:spacing w:after="240"/>
        <w:jc w:val="center"/>
      </w:pPr>
      <w:r>
        <w:object w:dxaOrig="8139" w:dyaOrig="6561">
          <v:shape id="_x0000_i1034" type="#_x0000_t75" style="width:4in;height:231.75pt" o:ole="">
            <v:imagedata r:id="rId22" o:title=""/>
          </v:shape>
          <o:OLEObject Type="Embed" ProgID="Visio.Drawing.11" ShapeID="_x0000_i1034" DrawAspect="Content" ObjectID="_1557928136" r:id="rId23"/>
        </w:object>
      </w:r>
    </w:p>
    <w:p w:rsidR="00255A99" w:rsidRDefault="00255A99" w:rsidP="00255A99">
      <w:pPr>
        <w:spacing w:after="240"/>
        <w:jc w:val="center"/>
        <w:rPr>
          <w:snapToGrid w:val="0"/>
        </w:rPr>
      </w:pPr>
      <w:r>
        <w:t xml:space="preserve">Рисунок </w:t>
      </w:r>
      <w:r w:rsidR="00D808D3">
        <w:t>8</w:t>
      </w:r>
      <w:r>
        <w:t xml:space="preserve"> – Связь расширение для реализации процедуры выдачи результата операции.</w:t>
      </w:r>
    </w:p>
    <w:p w:rsidR="00255A99" w:rsidRDefault="00255A99" w:rsidP="00E10D6B">
      <w:pPr>
        <w:ind w:firstLine="708"/>
        <w:rPr>
          <w:snapToGrid w:val="0"/>
        </w:rPr>
      </w:pPr>
      <w:r>
        <w:rPr>
          <w:snapToGrid w:val="0"/>
        </w:rPr>
        <w:t xml:space="preserve">Результирующая диаграмма вариантов использования показана на </w:t>
      </w:r>
      <w:r w:rsidR="00D808D3">
        <w:rPr>
          <w:snapToGrid w:val="0"/>
        </w:rPr>
        <w:t>рисунке 9</w:t>
      </w:r>
      <w:r>
        <w:rPr>
          <w:snapToGrid w:val="0"/>
        </w:rPr>
        <w:t>.</w:t>
      </w:r>
    </w:p>
    <w:p w:rsidR="00255A99"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Default="00255A99" w:rsidP="00255A99">
      <w:pPr>
        <w:pStyle w:val="af4"/>
        <w:jc w:val="both"/>
        <w:sectPr w:rsidR="00255A99" w:rsidSect="00927E6F">
          <w:pgSz w:w="11906" w:h="16838" w:code="9"/>
          <w:pgMar w:top="1134" w:right="851" w:bottom="1134" w:left="1418" w:header="709" w:footer="709" w:gutter="0"/>
          <w:cols w:space="720"/>
          <w:titlePg/>
        </w:sectPr>
      </w:pPr>
    </w:p>
    <w:p w:rsidR="00255A99" w:rsidRDefault="00255A99" w:rsidP="00255A99">
      <w:pPr>
        <w:pStyle w:val="af4"/>
      </w:pPr>
      <w:r>
        <w:object w:dxaOrig="23347" w:dyaOrig="13416">
          <v:shape id="_x0000_i1035" type="#_x0000_t75" style="width:728.25pt;height:418.5pt" o:ole="">
            <v:imagedata r:id="rId24" o:title=""/>
          </v:shape>
          <o:OLEObject Type="Embed" ProgID="Visio.Drawing.11" ShapeID="_x0000_i1035" DrawAspect="Content" ObjectID="_1557928137" r:id="rId25"/>
        </w:object>
      </w:r>
    </w:p>
    <w:p w:rsidR="00D808D3" w:rsidRDefault="00D808D3" w:rsidP="00255A99">
      <w:pPr>
        <w:pStyle w:val="af4"/>
        <w:sectPr w:rsidR="00D808D3" w:rsidSect="00255A99">
          <w:pgSz w:w="16838" w:h="11906" w:orient="landscape"/>
          <w:pgMar w:top="1701" w:right="1134" w:bottom="850" w:left="1134" w:header="708" w:footer="708" w:gutter="0"/>
          <w:cols w:space="708"/>
          <w:docGrid w:linePitch="381"/>
        </w:sectPr>
      </w:pPr>
      <w:r>
        <w:t>Рисунок 9</w:t>
      </w:r>
      <w:r w:rsidR="00255A99">
        <w:t xml:space="preserve"> –  Модифицированная диаграмма </w:t>
      </w:r>
      <w:r w:rsidR="00255A99">
        <w:rPr>
          <w:lang w:eastAsia="en-US"/>
        </w:rPr>
        <w:t>вариантов использования</w:t>
      </w:r>
      <w:r w:rsidR="00255A99">
        <w:t xml:space="preserve"> мобильного приложения.</w:t>
      </w:r>
    </w:p>
    <w:p w:rsidR="00D808D3" w:rsidRDefault="00D808D3" w:rsidP="00D808D3">
      <w:pPr>
        <w:pStyle w:val="a7"/>
        <w:numPr>
          <w:ilvl w:val="1"/>
          <w:numId w:val="38"/>
        </w:numPr>
        <w:spacing w:before="0" w:line="360" w:lineRule="auto"/>
        <w:jc w:val="left"/>
      </w:pPr>
      <w:bookmarkStart w:id="15" w:name="_Toc306371140"/>
      <w:bookmarkStart w:id="16" w:name="_Toc284710446"/>
      <w:bookmarkStart w:id="17" w:name="_Toc152345037"/>
      <w:bookmarkStart w:id="18" w:name="_Toc482288001"/>
      <w:r>
        <w:lastRenderedPageBreak/>
        <w:t>Реестр вариантов использования</w:t>
      </w:r>
      <w:bookmarkEnd w:id="15"/>
      <w:bookmarkEnd w:id="16"/>
      <w:bookmarkEnd w:id="17"/>
      <w:bookmarkEnd w:id="18"/>
    </w:p>
    <w:p w:rsidR="00D808D3" w:rsidRDefault="00D808D3" w:rsidP="00D808D3">
      <w:pPr>
        <w:ind w:firstLine="360"/>
        <w:rPr>
          <w:snapToGrid w:val="0"/>
        </w:rPr>
      </w:pPr>
      <w:r>
        <w:rPr>
          <w:snapToGrid w:val="0"/>
        </w:rPr>
        <w:t>Результаты анализа, проделанного выше «</w:t>
      </w:r>
      <w:r>
        <w:rPr>
          <w:snapToGrid w:val="0"/>
        </w:rPr>
        <w:fldChar w:fldCharType="begin"/>
      </w:r>
      <w:r>
        <w:rPr>
          <w:snapToGrid w:val="0"/>
        </w:rPr>
        <w:instrText xml:space="preserve"> REF _Ref152315821 \h  \* MERGEFORMAT </w:instrText>
      </w:r>
      <w:r>
        <w:rPr>
          <w:snapToGrid w:val="0"/>
        </w:rPr>
      </w:r>
      <w:r>
        <w:rPr>
          <w:snapToGrid w:val="0"/>
        </w:rPr>
        <w:fldChar w:fldCharType="separate"/>
      </w:r>
      <w:r>
        <w:rPr>
          <w:snapToGrid w:val="0"/>
        </w:rPr>
        <w:t>Структуризация вариантов использования</w:t>
      </w:r>
      <w:r>
        <w:rPr>
          <w:snapToGrid w:val="0"/>
        </w:rPr>
        <w:fldChar w:fldCharType="end"/>
      </w:r>
      <w:r>
        <w:rPr>
          <w:snapToGrid w:val="0"/>
        </w:rPr>
        <w:t>» представлены в результирующем списке вариантов использования, показанном в таблице 4.</w:t>
      </w:r>
    </w:p>
    <w:p w:rsidR="00D808D3" w:rsidRDefault="00D808D3" w:rsidP="00D808D3">
      <w:pPr>
        <w:autoSpaceDE w:val="0"/>
        <w:autoSpaceDN w:val="0"/>
        <w:adjustRightInd w:val="0"/>
        <w:spacing w:before="120" w:after="60"/>
        <w:ind w:left="720" w:hanging="720"/>
        <w:jc w:val="right"/>
      </w:pPr>
      <w:r>
        <w:t>Таблица 4 – Реестр вариантов использ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2496"/>
        <w:gridCol w:w="8"/>
        <w:gridCol w:w="1887"/>
        <w:gridCol w:w="4322"/>
      </w:tblGrid>
      <w:tr w:rsidR="00D808D3" w:rsidTr="00D808D3">
        <w:trPr>
          <w:tblHeader/>
        </w:trPr>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6"/>
            </w:pPr>
            <w:r>
              <w:t>Код</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6"/>
            </w:pPr>
            <w:r>
              <w:t>Основной актор</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8F5265">
            <w:pPr>
              <w:pStyle w:val="af6"/>
            </w:pPr>
            <w:r>
              <w:t>Наименование</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6"/>
            </w:pPr>
            <w:r>
              <w:t>Краткое описани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rPr>
                <w:lang w:val="en-US"/>
              </w:rPr>
              <w:t>H</w:t>
            </w:r>
            <w:r>
              <w:t>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редоставление данных</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зволяет пользователю, не предоставившему данные, предоставить и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rPr>
                <w:lang w:val="en-US"/>
              </w:rPr>
              <w:t>H</w:t>
            </w:r>
            <w:r>
              <w:t>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Заполнение формы данным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ь может заполнить форму ввода данны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Н3</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Отправка данных на сервер</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ь формирует запрос к серверу и отправляет его для обработки на сервер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Н4</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учение ответа от сервера</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сле обработки пользовательского запроса, сервер направляет ответ.</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Н5</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Результат операци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роисходит отображение успеха выполнения определенной операци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С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росмотр расписания занятий ИТА ЮФУ</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ь может запросить показать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С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 xml:space="preserve">Форма с выводом расписания занятий на неделю </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ю выводится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С3</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Просмотр расписания занятий для нужной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Пользователь может просматривать расписание занятий для нужной дат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С4</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Форма выбора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Пользователь может выбрать интересующую его дату, для 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С5</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 xml:space="preserve">Пользователь предоставивший </w:t>
            </w:r>
            <w:r>
              <w:lastRenderedPageBreak/>
              <w:t>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lastRenderedPageBreak/>
              <w:t xml:space="preserve">Просмотр расписания </w:t>
            </w:r>
            <w:r>
              <w:lastRenderedPageBreak/>
              <w:t>занятий определенного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lastRenderedPageBreak/>
              <w:t xml:space="preserve">Пользователь может выбрать интересующую его преподавателя, для </w:t>
            </w:r>
            <w:r>
              <w:lastRenderedPageBreak/>
              <w:t>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lastRenderedPageBreak/>
              <w:t>С6</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Форма поиска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Пользователь вводит данные интересующего его преподавателя.</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A203AF" w:rsidRDefault="00D808D3" w:rsidP="008F5265">
            <w:pPr>
              <w:pStyle w:val="af5"/>
            </w:pPr>
            <w:r>
              <w:t>С7</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Отображение номера недели</w:t>
            </w:r>
          </w:p>
        </w:tc>
        <w:tc>
          <w:tcPr>
            <w:tcW w:w="4322" w:type="dxa"/>
            <w:tcBorders>
              <w:top w:val="single" w:sz="4" w:space="0" w:color="auto"/>
              <w:left w:val="single" w:sz="4" w:space="0" w:color="auto"/>
              <w:bottom w:val="single" w:sz="4" w:space="0" w:color="auto"/>
              <w:right w:val="single" w:sz="4" w:space="0" w:color="auto"/>
            </w:tcBorders>
            <w:hideMark/>
          </w:tcPr>
          <w:p w:rsidR="00D808D3" w:rsidRPr="00CF45AE" w:rsidRDefault="00D808D3" w:rsidP="008F5265">
            <w:pPr>
              <w:pStyle w:val="af5"/>
            </w:pPr>
            <w:r>
              <w:t>Выводит пользователю номер текущей недел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8320CD" w:rsidRDefault="00D808D3" w:rsidP="008F5265">
            <w:pPr>
              <w:pStyle w:val="af5"/>
            </w:pPr>
            <w:r>
              <w:t>С8</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Расчет времени до начала ближайшей пары</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8F5265">
            <w:pPr>
              <w:pStyle w:val="af5"/>
            </w:pPr>
            <w:r>
              <w:t>Выводит пользователю время до начала ближайшей пар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С9</w:t>
            </w:r>
          </w:p>
        </w:tc>
        <w:tc>
          <w:tcPr>
            <w:tcW w:w="2504" w:type="dxa"/>
            <w:gridSpan w:val="2"/>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rsidRPr="005B23F7">
              <w:t>Форма отображения времени до начала пар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8F5265">
            <w:pPr>
              <w:pStyle w:val="af5"/>
            </w:pPr>
            <w:r>
              <w:t>Отображает время начала ближайшей пары.</w:t>
            </w:r>
          </w:p>
        </w:tc>
      </w:tr>
    </w:tbl>
    <w:p w:rsidR="00D808D3" w:rsidRDefault="00D808D3" w:rsidP="00D808D3"/>
    <w:p w:rsidR="00D808D3" w:rsidRDefault="00D808D3" w:rsidP="00D808D3">
      <w:pPr>
        <w:pStyle w:val="a7"/>
        <w:numPr>
          <w:ilvl w:val="1"/>
          <w:numId w:val="38"/>
        </w:numPr>
        <w:spacing w:before="0" w:line="360" w:lineRule="auto"/>
        <w:jc w:val="left"/>
      </w:pPr>
      <w:bookmarkStart w:id="19" w:name="_Toc482288018"/>
      <w:r>
        <w:t>Спецификации</w:t>
      </w:r>
      <w:r w:rsidRPr="00D170AF">
        <w:t xml:space="preserve"> </w:t>
      </w:r>
      <w:r>
        <w:t>вариантов использования</w:t>
      </w:r>
      <w:bookmarkEnd w:id="19"/>
    </w:p>
    <w:p w:rsidR="00D808D3" w:rsidRDefault="00D808D3" w:rsidP="0041667D">
      <w:pPr>
        <w:spacing w:after="0"/>
        <w:ind w:firstLine="360"/>
      </w:pPr>
      <w:r>
        <w:t xml:space="preserve">В качестве средства спецификаций вариантов использования была использована диаграмма деятельности </w:t>
      </w:r>
      <w:r>
        <w:rPr>
          <w:lang w:val="en-US"/>
        </w:rPr>
        <w:t>UML</w:t>
      </w:r>
      <w:r w:rsidRPr="00797F63">
        <w:t>.</w:t>
      </w:r>
    </w:p>
    <w:p w:rsidR="00D808D3" w:rsidRPr="00797F63" w:rsidRDefault="00D808D3" w:rsidP="0041667D">
      <w:pPr>
        <w:spacing w:after="0"/>
        <w:ind w:firstLine="360"/>
      </w:pPr>
      <w:r>
        <w:t>Диаграмма деятельности позволяет определить поведение с помощью последовательного исполнения поведений более низкого уровня. Исполнение следующего действия может начинаться в результате наступления одного из следующих событий</w:t>
      </w:r>
      <w:r w:rsidRPr="00797F63">
        <w:t>:</w:t>
      </w:r>
    </w:p>
    <w:p w:rsidR="00D808D3" w:rsidRPr="00797F63" w:rsidRDefault="00D808D3" w:rsidP="00D808D3">
      <w:pPr>
        <w:numPr>
          <w:ilvl w:val="0"/>
          <w:numId w:val="39"/>
        </w:numPr>
        <w:spacing w:after="0" w:line="240" w:lineRule="auto"/>
        <w:jc w:val="both"/>
      </w:pPr>
      <w:r>
        <w:t>завершение исполнения предыдущего действия (потоки работ)</w:t>
      </w:r>
      <w:r w:rsidRPr="00797F63">
        <w:t>;</w:t>
      </w:r>
    </w:p>
    <w:p w:rsidR="00D808D3" w:rsidRPr="00797F63" w:rsidRDefault="00D808D3" w:rsidP="00D808D3">
      <w:pPr>
        <w:numPr>
          <w:ilvl w:val="0"/>
          <w:numId w:val="39"/>
        </w:numPr>
        <w:spacing w:after="0" w:line="240" w:lineRule="auto"/>
        <w:jc w:val="both"/>
      </w:pPr>
      <w:r>
        <w:t>появление необходимых данных (потоки данных)</w:t>
      </w:r>
      <w:r w:rsidRPr="00797F63">
        <w:t>;</w:t>
      </w:r>
    </w:p>
    <w:p w:rsidR="00D808D3" w:rsidRDefault="00D808D3" w:rsidP="00D808D3">
      <w:pPr>
        <w:numPr>
          <w:ilvl w:val="0"/>
          <w:numId w:val="39"/>
        </w:numPr>
        <w:spacing w:after="0" w:line="240" w:lineRule="auto"/>
        <w:jc w:val="both"/>
      </w:pPr>
      <w:r>
        <w:t>наступление определенного события (потоки управления)</w:t>
      </w:r>
      <w:r w:rsidRPr="00797F63">
        <w:t>.</w:t>
      </w:r>
    </w:p>
    <w:p w:rsidR="00D808D3" w:rsidRPr="00797F63" w:rsidRDefault="00D808D3" w:rsidP="00D808D3">
      <w:pPr>
        <w:spacing w:after="0" w:line="240" w:lineRule="auto"/>
        <w:ind w:left="1287"/>
        <w:jc w:val="both"/>
      </w:pPr>
    </w:p>
    <w:p w:rsidR="00D808D3" w:rsidRDefault="00D808D3" w:rsidP="00D808D3">
      <w:pPr>
        <w:pStyle w:val="a7"/>
        <w:numPr>
          <w:ilvl w:val="2"/>
          <w:numId w:val="38"/>
        </w:numPr>
        <w:spacing w:before="0" w:line="360" w:lineRule="auto"/>
        <w:jc w:val="left"/>
      </w:pPr>
      <w:bookmarkStart w:id="20" w:name="_Toc423410237"/>
      <w:bookmarkStart w:id="21" w:name="_Toc425054503"/>
      <w:bookmarkStart w:id="22" w:name="_Toc152349207"/>
      <w:bookmarkStart w:id="23" w:name="_Toc284710958"/>
      <w:bookmarkStart w:id="24" w:name="_Toc482288019"/>
      <w:bookmarkStart w:id="25" w:name="_Toc423410238"/>
      <w:bookmarkStart w:id="26" w:name="_Toc425054504"/>
      <w:bookmarkStart w:id="27" w:name="_Toc18421497"/>
      <w:r>
        <w:t>Вариант использования «</w:t>
      </w:r>
      <w:bookmarkEnd w:id="20"/>
      <w:bookmarkEnd w:id="21"/>
      <w:bookmarkEnd w:id="22"/>
      <w:bookmarkEnd w:id="23"/>
      <w:r>
        <w:t>Предоставление данных»</w:t>
      </w:r>
      <w:bookmarkEnd w:id="24"/>
    </w:p>
    <w:p w:rsidR="00D808D3" w:rsidRPr="00A8595E" w:rsidRDefault="00D808D3" w:rsidP="00E10D6B">
      <w:pPr>
        <w:spacing w:after="240"/>
        <w:ind w:firstLine="360"/>
      </w:pPr>
      <w:r>
        <w:t>На рисунке 10 показана спецификация прецедента «Предоставление данных» при помощи диаграммы деятельности.</w:t>
      </w:r>
    </w:p>
    <w:p w:rsidR="00D808D3" w:rsidRDefault="00D808D3" w:rsidP="00D808D3">
      <w:r>
        <w:object w:dxaOrig="10398" w:dyaOrig="7294">
          <v:shape id="_x0000_i1036" type="#_x0000_t75" style="width:481.5pt;height:337.5pt" o:ole="">
            <v:imagedata r:id="rId26" o:title=""/>
          </v:shape>
          <o:OLEObject Type="Embed" ProgID="Visio.Drawing.11" ShapeID="_x0000_i1036" DrawAspect="Content" ObjectID="_1557928138" r:id="rId27"/>
        </w:object>
      </w:r>
    </w:p>
    <w:p w:rsidR="00D808D3" w:rsidRDefault="00D808D3" w:rsidP="00D808D3">
      <w:pPr>
        <w:pStyle w:val="af4"/>
      </w:pPr>
      <w:r>
        <w:t>Рисунок 10 –  Диаграмма деятельности для варианта использования «Предоставление данных».</w:t>
      </w:r>
    </w:p>
    <w:p w:rsidR="00D808D3" w:rsidRPr="00A41CE8" w:rsidRDefault="00D808D3" w:rsidP="00D808D3"/>
    <w:p w:rsidR="00D808D3" w:rsidRDefault="00D808D3" w:rsidP="00D808D3">
      <w:pPr>
        <w:pStyle w:val="a7"/>
        <w:numPr>
          <w:ilvl w:val="2"/>
          <w:numId w:val="38"/>
        </w:numPr>
        <w:spacing w:before="0" w:line="360" w:lineRule="auto"/>
        <w:jc w:val="left"/>
      </w:pPr>
      <w:bookmarkStart w:id="28" w:name="_Toc152349218"/>
      <w:bookmarkStart w:id="29" w:name="_Toc284710971"/>
      <w:bookmarkStart w:id="30" w:name="_Toc482288020"/>
      <w:bookmarkEnd w:id="25"/>
      <w:bookmarkEnd w:id="26"/>
      <w:bookmarkEnd w:id="27"/>
      <w:r>
        <w:t>Вариант использования «</w:t>
      </w:r>
      <w:bookmarkEnd w:id="28"/>
      <w:bookmarkEnd w:id="29"/>
      <w:r>
        <w:t>Просмотр расписания занятий»</w:t>
      </w:r>
      <w:bookmarkEnd w:id="30"/>
    </w:p>
    <w:p w:rsidR="00D808D3" w:rsidRDefault="00D808D3" w:rsidP="00E10D6B">
      <w:pPr>
        <w:spacing w:after="240"/>
        <w:ind w:firstLine="360"/>
      </w:pPr>
      <w:r>
        <w:t>На рисунке 11 показана спецификация прецедента «Просмотр расписания занятий» при помощи диаграммы деятельности.</w:t>
      </w:r>
    </w:p>
    <w:p w:rsidR="00D808D3" w:rsidRPr="00A8595E" w:rsidRDefault="00D808D3" w:rsidP="00D808D3">
      <w:r>
        <w:object w:dxaOrig="11594" w:dyaOrig="6839">
          <v:shape id="_x0000_i1037" type="#_x0000_t75" style="width:481.5pt;height:284.25pt" o:ole="">
            <v:imagedata r:id="rId28" o:title=""/>
          </v:shape>
          <o:OLEObject Type="Embed" ProgID="Visio.Drawing.11" ShapeID="_x0000_i1037" DrawAspect="Content" ObjectID="_1557928139" r:id="rId29"/>
        </w:object>
      </w:r>
    </w:p>
    <w:p w:rsidR="00D808D3" w:rsidRDefault="00D808D3" w:rsidP="00D808D3">
      <w:pPr>
        <w:pStyle w:val="af4"/>
      </w:pPr>
      <w:r>
        <w:t>Рисунок 11 –  Диаграмма деятельности для варианта использования «Просмотр расписания занятий».</w:t>
      </w:r>
    </w:p>
    <w:p w:rsidR="00D808D3" w:rsidRDefault="00D808D3" w:rsidP="00D808D3">
      <w:pPr>
        <w:pStyle w:val="a7"/>
        <w:numPr>
          <w:ilvl w:val="2"/>
          <w:numId w:val="38"/>
        </w:numPr>
        <w:spacing w:before="0" w:line="360" w:lineRule="auto"/>
        <w:jc w:val="left"/>
      </w:pPr>
      <w:bookmarkStart w:id="31" w:name="_Toc152349228"/>
      <w:bookmarkStart w:id="32" w:name="_Ref152349259"/>
      <w:bookmarkStart w:id="33" w:name="_Toc284710981"/>
      <w:bookmarkStart w:id="34" w:name="_Toc482288021"/>
      <w:r>
        <w:lastRenderedPageBreak/>
        <w:t>Вариант использования «</w:t>
      </w:r>
      <w:bookmarkEnd w:id="31"/>
      <w:bookmarkEnd w:id="32"/>
      <w:bookmarkEnd w:id="33"/>
      <w:r>
        <w:t>Просмотр расписания занятий для нужной даты»</w:t>
      </w:r>
      <w:bookmarkEnd w:id="34"/>
    </w:p>
    <w:p w:rsidR="00D808D3" w:rsidRDefault="00D808D3" w:rsidP="00D808D3">
      <w:r>
        <w:object w:dxaOrig="10977" w:dyaOrig="8568">
          <v:shape id="_x0000_i1038" type="#_x0000_t75" style="width:481.5pt;height:375.75pt" o:ole="">
            <v:imagedata r:id="rId30" o:title=""/>
          </v:shape>
          <o:OLEObject Type="Embed" ProgID="Visio.Drawing.11" ShapeID="_x0000_i1038" DrawAspect="Content" ObjectID="_1557928140" r:id="rId31"/>
        </w:object>
      </w:r>
    </w:p>
    <w:p w:rsidR="00D808D3" w:rsidRPr="000556A2" w:rsidRDefault="00D808D3" w:rsidP="00D808D3">
      <w:pPr>
        <w:pStyle w:val="af4"/>
      </w:pPr>
      <w:r>
        <w:t>Рисунок 12 –  Диаграмма деятельности для варианта использования «Просмотр расписания занятий</w:t>
      </w:r>
      <w:r w:rsidRPr="00D808D3">
        <w:t xml:space="preserve"> </w:t>
      </w:r>
      <w:r>
        <w:t>для нужной даты».</w:t>
      </w:r>
    </w:p>
    <w:p w:rsidR="00D808D3" w:rsidRDefault="00D808D3" w:rsidP="0041667D">
      <w:pPr>
        <w:ind w:firstLine="360"/>
      </w:pPr>
      <w:r>
        <w:t>На рисунке 12 показана спецификация прецедента «Просмотр расписания занятий для нужной даты» при помощи диаграммы деятельности.</w:t>
      </w:r>
    </w:p>
    <w:p w:rsidR="00D808D3" w:rsidRDefault="00D808D3" w:rsidP="00D808D3">
      <w:pPr>
        <w:pStyle w:val="a7"/>
        <w:numPr>
          <w:ilvl w:val="2"/>
          <w:numId w:val="38"/>
        </w:numPr>
        <w:spacing w:before="0" w:line="360" w:lineRule="auto"/>
        <w:jc w:val="left"/>
      </w:pPr>
      <w:bookmarkStart w:id="35" w:name="_Toc482288022"/>
      <w:r>
        <w:lastRenderedPageBreak/>
        <w:t>Вариант использования «Просмотр расписания занятий определенного преподавателя»</w:t>
      </w:r>
      <w:bookmarkEnd w:id="35"/>
    </w:p>
    <w:p w:rsidR="00D808D3" w:rsidRDefault="00D808D3" w:rsidP="00D808D3">
      <w:r>
        <w:object w:dxaOrig="10977" w:dyaOrig="7577">
          <v:shape id="_x0000_i1039" type="#_x0000_t75" style="width:481.5pt;height:332.25pt" o:ole="">
            <v:imagedata r:id="rId32" o:title=""/>
          </v:shape>
          <o:OLEObject Type="Embed" ProgID="Visio.Drawing.11" ShapeID="_x0000_i1039" DrawAspect="Content" ObjectID="_1557928141" r:id="rId33"/>
        </w:object>
      </w:r>
    </w:p>
    <w:p w:rsidR="00D808D3" w:rsidRPr="0065665F" w:rsidRDefault="00D808D3" w:rsidP="00D808D3">
      <w:pPr>
        <w:pStyle w:val="af4"/>
      </w:pPr>
      <w:r>
        <w:t>Рисунок 13 –  Диаграмма деятельности для варианта использования «Просмотр расписания занятий</w:t>
      </w:r>
      <w:r w:rsidRPr="00D808D3">
        <w:t xml:space="preserve"> </w:t>
      </w:r>
      <w:r>
        <w:t>определенного преподавателя».</w:t>
      </w:r>
    </w:p>
    <w:p w:rsidR="00D808D3" w:rsidRDefault="00D808D3" w:rsidP="0041667D">
      <w:pPr>
        <w:ind w:firstLine="360"/>
      </w:pPr>
      <w:r>
        <w:t>На рисунке 13 показана спецификация прецедента «Просмотр расписания занятий определенного преподавателя» при помощи диаграммы деятельности.</w:t>
      </w:r>
    </w:p>
    <w:p w:rsidR="00D808D3" w:rsidRDefault="00D808D3" w:rsidP="00D808D3">
      <w:pPr>
        <w:pStyle w:val="a7"/>
        <w:numPr>
          <w:ilvl w:val="2"/>
          <w:numId w:val="38"/>
        </w:numPr>
        <w:spacing w:before="0" w:line="360" w:lineRule="auto"/>
        <w:jc w:val="left"/>
      </w:pPr>
      <w:bookmarkStart w:id="36" w:name="_Toc482288023"/>
      <w:r>
        <w:lastRenderedPageBreak/>
        <w:t>Вариант использования «Отображение номера недели»</w:t>
      </w:r>
      <w:bookmarkEnd w:id="36"/>
    </w:p>
    <w:p w:rsidR="00D808D3" w:rsidRDefault="00D808D3" w:rsidP="00D808D3">
      <w:r>
        <w:object w:dxaOrig="10802" w:dyaOrig="8568">
          <v:shape id="_x0000_i1040" type="#_x0000_t75" style="width:481.5pt;height:382.5pt" o:ole="">
            <v:imagedata r:id="rId34" o:title=""/>
          </v:shape>
          <o:OLEObject Type="Embed" ProgID="Visio.Drawing.11" ShapeID="_x0000_i1040" DrawAspect="Content" ObjectID="_1557928142" r:id="rId35"/>
        </w:object>
      </w:r>
    </w:p>
    <w:p w:rsidR="00D808D3" w:rsidRPr="0080171C" w:rsidRDefault="00D808D3" w:rsidP="00D808D3">
      <w:pPr>
        <w:pStyle w:val="af4"/>
      </w:pPr>
      <w:r>
        <w:t>Рисунок 14 –  Диаграмма деятельности для варианта использования «Отображение номера недели».</w:t>
      </w:r>
    </w:p>
    <w:p w:rsidR="00D808D3" w:rsidRDefault="00D808D3" w:rsidP="0041667D">
      <w:pPr>
        <w:ind w:firstLine="360"/>
      </w:pPr>
      <w:r>
        <w:t>На рисунке 14 показана спецификация прецедента «Отображение номера недели» при помощи диаграммы деятельности.</w:t>
      </w:r>
    </w:p>
    <w:p w:rsidR="00D808D3" w:rsidRDefault="00D808D3" w:rsidP="00D808D3">
      <w:pPr>
        <w:pStyle w:val="a7"/>
        <w:numPr>
          <w:ilvl w:val="2"/>
          <w:numId w:val="38"/>
        </w:numPr>
        <w:spacing w:before="0" w:line="360" w:lineRule="auto"/>
        <w:jc w:val="left"/>
      </w:pPr>
      <w:bookmarkStart w:id="37" w:name="_Toc482288024"/>
      <w:r>
        <w:lastRenderedPageBreak/>
        <w:t>Вариант использования «Расчет времени до начала пары»</w:t>
      </w:r>
      <w:bookmarkEnd w:id="37"/>
    </w:p>
    <w:p w:rsidR="00D808D3" w:rsidRDefault="00D808D3" w:rsidP="00D808D3">
      <w:r>
        <w:object w:dxaOrig="14443" w:dyaOrig="9205">
          <v:shape id="_x0000_i1041" type="#_x0000_t75" style="width:481.5pt;height:306.75pt" o:ole="">
            <v:imagedata r:id="rId36" o:title=""/>
          </v:shape>
          <o:OLEObject Type="Embed" ProgID="Visio.Drawing.11" ShapeID="_x0000_i1041" DrawAspect="Content" ObjectID="_1557928143" r:id="rId37"/>
        </w:object>
      </w:r>
    </w:p>
    <w:p w:rsidR="00D808D3" w:rsidRPr="0080171C" w:rsidRDefault="00D808D3" w:rsidP="00D808D3">
      <w:pPr>
        <w:pStyle w:val="af4"/>
      </w:pPr>
      <w:r>
        <w:t>Рисунок 15 –  Диаграмма деятельности для варианта использования «Расчет времени до начала пары».</w:t>
      </w:r>
    </w:p>
    <w:p w:rsidR="00AC77EA" w:rsidRDefault="00D808D3" w:rsidP="0041667D">
      <w:pPr>
        <w:ind w:firstLine="360"/>
      </w:pPr>
      <w:r>
        <w:t>На рисунке 15 показана спецификация прецедента «Расчет времени до начала пары» при помощи диаграммы деятельности.</w:t>
      </w:r>
    </w:p>
    <w:p w:rsidR="0041667D" w:rsidRDefault="0041667D" w:rsidP="00D808D3"/>
    <w:p w:rsidR="0041667D" w:rsidRDefault="0041667D" w:rsidP="0041667D">
      <w:pPr>
        <w:pStyle w:val="a7"/>
        <w:numPr>
          <w:ilvl w:val="0"/>
          <w:numId w:val="9"/>
        </w:numPr>
        <w:spacing w:before="0" w:line="360" w:lineRule="auto"/>
        <w:jc w:val="left"/>
      </w:pPr>
      <w:r>
        <w:t>Алгоритм работы приложения</w:t>
      </w:r>
    </w:p>
    <w:p w:rsidR="0041667D" w:rsidRPr="0041667D" w:rsidRDefault="0041667D" w:rsidP="0041667D">
      <w:pPr>
        <w:pStyle w:val="ae"/>
        <w:keepNext/>
        <w:keepLines/>
        <w:numPr>
          <w:ilvl w:val="0"/>
          <w:numId w:val="43"/>
        </w:numPr>
        <w:spacing w:after="0" w:line="360" w:lineRule="auto"/>
        <w:contextualSpacing w:val="0"/>
        <w:outlineLvl w:val="0"/>
        <w:rPr>
          <w:rFonts w:eastAsiaTheme="majorEastAsia" w:cstheme="majorBidi"/>
          <w:b/>
          <w:bCs/>
          <w:vanish/>
          <w:sz w:val="32"/>
        </w:rPr>
      </w:pPr>
      <w:bookmarkStart w:id="38" w:name="_Toc483493296"/>
    </w:p>
    <w:p w:rsidR="0041667D" w:rsidRPr="0041667D" w:rsidRDefault="0041667D" w:rsidP="0041667D">
      <w:pPr>
        <w:pStyle w:val="ae"/>
        <w:keepNext/>
        <w:keepLines/>
        <w:numPr>
          <w:ilvl w:val="0"/>
          <w:numId w:val="43"/>
        </w:numPr>
        <w:spacing w:after="0" w:line="360" w:lineRule="auto"/>
        <w:contextualSpacing w:val="0"/>
        <w:outlineLvl w:val="0"/>
        <w:rPr>
          <w:rFonts w:eastAsiaTheme="majorEastAsia" w:cstheme="majorBidi"/>
          <w:b/>
          <w:bCs/>
          <w:vanish/>
          <w:sz w:val="32"/>
        </w:rPr>
      </w:pPr>
    </w:p>
    <w:p w:rsidR="0041667D" w:rsidRDefault="0041667D" w:rsidP="0041667D">
      <w:pPr>
        <w:pStyle w:val="a7"/>
        <w:numPr>
          <w:ilvl w:val="1"/>
          <w:numId w:val="43"/>
        </w:numPr>
        <w:spacing w:before="0" w:line="360" w:lineRule="auto"/>
        <w:jc w:val="left"/>
      </w:pPr>
      <w:r>
        <w:t>Общий алгоритм</w:t>
      </w:r>
      <w:bookmarkEnd w:id="38"/>
    </w:p>
    <w:bookmarkEnd w:id="2"/>
    <w:p w:rsidR="00AA6825" w:rsidRPr="00364EBC" w:rsidRDefault="00AA6825" w:rsidP="00AA6825">
      <w:pPr>
        <w:spacing w:after="0" w:line="360" w:lineRule="auto"/>
        <w:ind w:firstLine="709"/>
        <w:contextualSpacing/>
        <w:jc w:val="both"/>
      </w:pPr>
      <w:r>
        <w:t xml:space="preserve">Данное приложение имеет один экран на котором содержатся три фрагмента – «Расписание занятий на сегодня», «Расписание занятий на завтра», «Расписание занятий на семестр», так же есть </w:t>
      </w:r>
      <w:r>
        <w:rPr>
          <w:lang w:val="en-US"/>
        </w:rPr>
        <w:t>Action</w:t>
      </w:r>
      <w:r w:rsidRPr="00364EBC">
        <w:t xml:space="preserve"> </w:t>
      </w:r>
      <w:r>
        <w:rPr>
          <w:lang w:val="en-US"/>
        </w:rPr>
        <w:t>Bar</w:t>
      </w:r>
      <w:r>
        <w:t>, меню навигации и несколько диалоговых окон.</w:t>
      </w:r>
    </w:p>
    <w:p w:rsidR="00AA6825" w:rsidRPr="009A4033" w:rsidRDefault="00AA6825" w:rsidP="00AA6825">
      <w:pPr>
        <w:pStyle w:val="a7"/>
        <w:numPr>
          <w:ilvl w:val="1"/>
          <w:numId w:val="43"/>
        </w:numPr>
        <w:spacing w:before="0" w:line="360" w:lineRule="auto"/>
        <w:jc w:val="left"/>
      </w:pPr>
      <w:bookmarkStart w:id="39" w:name="_Toc483993490"/>
      <w:r>
        <w:t>Экран</w:t>
      </w:r>
      <w:r w:rsidRPr="009A4033">
        <w:t xml:space="preserve"> «Главная страница»</w:t>
      </w:r>
      <w:bookmarkEnd w:id="39"/>
    </w:p>
    <w:p w:rsidR="00AA6825" w:rsidRDefault="00AA6825" w:rsidP="00AA6825">
      <w:pPr>
        <w:spacing w:after="0" w:line="360" w:lineRule="auto"/>
        <w:ind w:firstLine="709"/>
        <w:contextualSpacing/>
        <w:jc w:val="both"/>
      </w:pPr>
      <w:r>
        <w:t xml:space="preserve">На данном экране расположены все фрагменты приложения. Тут обрисовывается так называемый </w:t>
      </w:r>
      <w:proofErr w:type="spellStart"/>
      <w:r w:rsidRPr="00645DA2">
        <w:t>tab</w:t>
      </w:r>
      <w:proofErr w:type="spellEnd"/>
      <w:r w:rsidRPr="00E948DF">
        <w:t xml:space="preserve"> </w:t>
      </w:r>
      <w:proofErr w:type="spellStart"/>
      <w:r w:rsidRPr="00645DA2">
        <w:t>layout</w:t>
      </w:r>
      <w:proofErr w:type="spellEnd"/>
      <w:r>
        <w:t xml:space="preserve"> – фрагмент, состоящий из компонентов библиотеки </w:t>
      </w:r>
      <w:proofErr w:type="spellStart"/>
      <w:r w:rsidRPr="00645DA2">
        <w:t>support</w:t>
      </w:r>
      <w:proofErr w:type="spellEnd"/>
      <w:r w:rsidRPr="00293F6A">
        <w:t xml:space="preserve"> </w:t>
      </w:r>
      <w:r w:rsidRPr="00645DA2">
        <w:t>v</w:t>
      </w:r>
      <w:r>
        <w:t>7</w:t>
      </w:r>
      <w:r w:rsidRPr="00E948DF">
        <w:t xml:space="preserve"> </w:t>
      </w:r>
      <w:r>
        <w:t xml:space="preserve">от компании </w:t>
      </w:r>
      <w:proofErr w:type="spellStart"/>
      <w:r w:rsidRPr="00645DA2">
        <w:t>Google</w:t>
      </w:r>
      <w:proofErr w:type="spellEnd"/>
      <w:r>
        <w:t xml:space="preserve">, таких как </w:t>
      </w:r>
      <w:proofErr w:type="spellStart"/>
      <w:r w:rsidRPr="00645DA2">
        <w:lastRenderedPageBreak/>
        <w:t>RecycleView</w:t>
      </w:r>
      <w:proofErr w:type="spellEnd"/>
      <w:r w:rsidRPr="00E948DF">
        <w:t xml:space="preserve"> </w:t>
      </w:r>
      <w:r>
        <w:t xml:space="preserve">и </w:t>
      </w:r>
      <w:proofErr w:type="spellStart"/>
      <w:r w:rsidRPr="00645DA2">
        <w:t>CardView</w:t>
      </w:r>
      <w:proofErr w:type="spellEnd"/>
      <w:r w:rsidR="008E576B">
        <w:t xml:space="preserve"> [12</w:t>
      </w:r>
      <w:r w:rsidRPr="00E948DF">
        <w:t>]</w:t>
      </w:r>
      <w:r>
        <w:t>. Так же из этой же библиотеки используется</w:t>
      </w:r>
      <w:r w:rsidRPr="00B12D1E">
        <w:t xml:space="preserve"> </w:t>
      </w:r>
      <w:proofErr w:type="spellStart"/>
      <w:r w:rsidRPr="00645DA2">
        <w:t>Toolbar</w:t>
      </w:r>
      <w:proofErr w:type="spellEnd"/>
      <w:r>
        <w:t xml:space="preserve"> вместо устаревшего на данный день стандартного </w:t>
      </w:r>
      <w:proofErr w:type="spellStart"/>
      <w:r w:rsidRPr="00645DA2">
        <w:t>Action</w:t>
      </w:r>
      <w:proofErr w:type="spellEnd"/>
      <w:r w:rsidRPr="00B12D1E">
        <w:t xml:space="preserve"> </w:t>
      </w:r>
      <w:proofErr w:type="spellStart"/>
      <w:r w:rsidRPr="00645DA2">
        <w:t>Bar</w:t>
      </w:r>
      <w:proofErr w:type="spellEnd"/>
      <w:r>
        <w:t xml:space="preserve"> и </w:t>
      </w:r>
      <w:proofErr w:type="spellStart"/>
      <w:r w:rsidRPr="00645DA2">
        <w:t>Navigation</w:t>
      </w:r>
      <w:proofErr w:type="spellEnd"/>
      <w:r w:rsidRPr="00B12D1E">
        <w:t xml:space="preserve"> </w:t>
      </w:r>
      <w:proofErr w:type="spellStart"/>
      <w:r w:rsidRPr="00645DA2">
        <w:t>View</w:t>
      </w:r>
      <w:proofErr w:type="spellEnd"/>
      <w:r w:rsidRPr="00B12D1E">
        <w:t xml:space="preserve"> </w:t>
      </w:r>
      <w:r>
        <w:t>для быстрого доступа к некотором функциям приложения, рассмотренным дальше.</w:t>
      </w:r>
    </w:p>
    <w:p w:rsidR="00AA6825" w:rsidRDefault="00AA6825" w:rsidP="00AA6825">
      <w:pPr>
        <w:spacing w:after="0" w:line="360" w:lineRule="auto"/>
        <w:ind w:firstLine="709"/>
        <w:contextualSpacing/>
        <w:jc w:val="both"/>
      </w:pPr>
      <w:r>
        <w:t>Взаимодействие с сервером происходит в следующем порядке:</w:t>
      </w:r>
    </w:p>
    <w:p w:rsidR="00AA6825" w:rsidRPr="00B12D1E" w:rsidRDefault="00AA6825" w:rsidP="00AA6825">
      <w:pPr>
        <w:pStyle w:val="ae"/>
        <w:widowControl w:val="0"/>
        <w:numPr>
          <w:ilvl w:val="0"/>
          <w:numId w:val="45"/>
        </w:numPr>
        <w:suppressAutoHyphens/>
        <w:spacing w:after="0" w:line="360" w:lineRule="auto"/>
        <w:jc w:val="both"/>
      </w:pPr>
      <w:r>
        <w:t>пользователь выбирает действие, которое требует обращение к серверу</w:t>
      </w:r>
      <w:r w:rsidRPr="00B12D1E">
        <w:t>;</w:t>
      </w:r>
    </w:p>
    <w:p w:rsidR="00AA6825" w:rsidRPr="00B12D1E" w:rsidRDefault="00AA6825" w:rsidP="00AA6825">
      <w:pPr>
        <w:pStyle w:val="ae"/>
        <w:widowControl w:val="0"/>
        <w:numPr>
          <w:ilvl w:val="0"/>
          <w:numId w:val="45"/>
        </w:numPr>
        <w:suppressAutoHyphens/>
        <w:spacing w:after="0" w:line="360" w:lineRule="auto"/>
        <w:jc w:val="both"/>
      </w:pPr>
      <w:r>
        <w:t>приложение обрабатывает данное действие, в большинстве случаев требуя от пользователя определенные параметры</w:t>
      </w:r>
      <w:r w:rsidRPr="00B12D1E">
        <w:t>;</w:t>
      </w:r>
    </w:p>
    <w:p w:rsidR="00AA6825" w:rsidRPr="00B12D1E" w:rsidRDefault="00AA6825" w:rsidP="00AA6825">
      <w:pPr>
        <w:pStyle w:val="ae"/>
        <w:widowControl w:val="0"/>
        <w:numPr>
          <w:ilvl w:val="0"/>
          <w:numId w:val="45"/>
        </w:numPr>
        <w:suppressAutoHyphens/>
        <w:spacing w:after="0" w:line="360" w:lineRule="auto"/>
        <w:jc w:val="both"/>
      </w:pPr>
      <w:r>
        <w:t>в фоновом режиме, приложение составляет запрос к серверу</w:t>
      </w:r>
      <w:r w:rsidRPr="00B12D1E">
        <w:t>;</w:t>
      </w:r>
    </w:p>
    <w:p w:rsidR="00AA6825" w:rsidRPr="00B12D1E" w:rsidRDefault="00AA6825" w:rsidP="00AA6825">
      <w:pPr>
        <w:pStyle w:val="ae"/>
        <w:widowControl w:val="0"/>
        <w:numPr>
          <w:ilvl w:val="0"/>
          <w:numId w:val="45"/>
        </w:numPr>
        <w:suppressAutoHyphens/>
        <w:spacing w:after="0" w:line="360" w:lineRule="auto"/>
        <w:jc w:val="both"/>
      </w:pPr>
      <w:r>
        <w:t>приложение отправляет пакет данных на сервер</w:t>
      </w:r>
      <w:r w:rsidRPr="00B12D1E">
        <w:t>;</w:t>
      </w:r>
    </w:p>
    <w:p w:rsidR="00AA6825" w:rsidRPr="00B12D1E" w:rsidRDefault="00AA6825" w:rsidP="00AA6825">
      <w:pPr>
        <w:pStyle w:val="ae"/>
        <w:widowControl w:val="0"/>
        <w:numPr>
          <w:ilvl w:val="0"/>
          <w:numId w:val="45"/>
        </w:numPr>
        <w:suppressAutoHyphens/>
        <w:spacing w:after="0" w:line="360" w:lineRule="auto"/>
        <w:jc w:val="both"/>
      </w:pPr>
      <w:r>
        <w:t>ожидается ответ от сервера</w:t>
      </w:r>
      <w:r>
        <w:rPr>
          <w:lang w:val="en-US"/>
        </w:rPr>
        <w:t>;</w:t>
      </w:r>
    </w:p>
    <w:p w:rsidR="00AA6825" w:rsidRPr="00B12D1E" w:rsidRDefault="00AA6825" w:rsidP="00AA6825">
      <w:pPr>
        <w:pStyle w:val="ae"/>
        <w:widowControl w:val="0"/>
        <w:numPr>
          <w:ilvl w:val="0"/>
          <w:numId w:val="45"/>
        </w:numPr>
        <w:suppressAutoHyphens/>
        <w:spacing w:after="0" w:line="360" w:lineRule="auto"/>
        <w:jc w:val="both"/>
      </w:pPr>
      <w:r>
        <w:t xml:space="preserve">при успешном выполнение запроса, сервер вернет данные, относительно параметров запроса в формате </w:t>
      </w:r>
      <w:r>
        <w:rPr>
          <w:lang w:val="en-US"/>
        </w:rPr>
        <w:t>JSON</w:t>
      </w:r>
      <w:r w:rsidRPr="00B12D1E">
        <w:t>;</w:t>
      </w:r>
    </w:p>
    <w:p w:rsidR="00AA6825" w:rsidRDefault="00AA6825" w:rsidP="00AA6825">
      <w:pPr>
        <w:pStyle w:val="ae"/>
        <w:widowControl w:val="0"/>
        <w:numPr>
          <w:ilvl w:val="0"/>
          <w:numId w:val="45"/>
        </w:numPr>
        <w:suppressAutoHyphens/>
        <w:spacing w:after="0" w:line="360" w:lineRule="auto"/>
        <w:jc w:val="both"/>
      </w:pPr>
      <w:r>
        <w:t>в случае недоступности сервера или неправильного запроса, пользователю будет сообщено об ошибке.</w:t>
      </w:r>
    </w:p>
    <w:p w:rsidR="00AA6825" w:rsidRPr="00645DA2" w:rsidRDefault="00AA6825" w:rsidP="00AA6825">
      <w:pPr>
        <w:pStyle w:val="a7"/>
        <w:numPr>
          <w:ilvl w:val="1"/>
          <w:numId w:val="43"/>
        </w:numPr>
        <w:spacing w:before="0" w:line="360" w:lineRule="auto"/>
        <w:jc w:val="left"/>
      </w:pPr>
      <w:bookmarkStart w:id="40" w:name="_Toc483993491"/>
      <w:r>
        <w:t>Авторизация</w:t>
      </w:r>
      <w:bookmarkEnd w:id="40"/>
    </w:p>
    <w:p w:rsidR="00AA6825" w:rsidRDefault="00AA6825" w:rsidP="00AA6825">
      <w:pPr>
        <w:spacing w:after="0" w:line="360" w:lineRule="auto"/>
        <w:ind w:firstLine="709"/>
        <w:contextualSpacing/>
        <w:jc w:val="both"/>
      </w:pPr>
      <w:r>
        <w:t xml:space="preserve">При первом запуске приложения, оно потребует указать интересующую группу, для которой и будет получено расписание занятий. Пользователю будет выведено диалоговое окно, в котором и необходимо указать группу обучения, поле </w:t>
      </w:r>
      <w:proofErr w:type="spellStart"/>
      <w:r>
        <w:t>валидируемое</w:t>
      </w:r>
      <w:proofErr w:type="spellEnd"/>
      <w:r>
        <w:t xml:space="preserve"> – поэтому если пользователь ошибся при вводе, то приложение сообщит ему об этом сразу. Далее формируется запрос </w:t>
      </w:r>
      <w:r>
        <w:rPr>
          <w:lang w:val="en-US"/>
        </w:rPr>
        <w:t>Get</w:t>
      </w:r>
      <w:r>
        <w:t xml:space="preserve"> к </w:t>
      </w:r>
      <w:proofErr w:type="spellStart"/>
      <w:r>
        <w:rPr>
          <w:lang w:val="en-US"/>
        </w:rPr>
        <w:t>Api</w:t>
      </w:r>
      <w:proofErr w:type="spellEnd"/>
      <w:r w:rsidRPr="00AD0371">
        <w:t xml:space="preserve"> </w:t>
      </w:r>
      <w:r>
        <w:t xml:space="preserve">сервера, в котором в качестве параметров выступает номер группы и номер семестра. Отправив запрос, </w:t>
      </w:r>
      <w:proofErr w:type="spellStart"/>
      <w:r>
        <w:rPr>
          <w:lang w:val="en-US"/>
        </w:rPr>
        <w:t>Api</w:t>
      </w:r>
      <w:proofErr w:type="spellEnd"/>
      <w:r w:rsidRPr="00C155F4">
        <w:t xml:space="preserve"> </w:t>
      </w:r>
      <w:r>
        <w:t xml:space="preserve">сервера сформирует ответ, либо же выдаст ошибку, если был неверный запрос. В ответе придёт расписание на весь семестр в формате </w:t>
      </w:r>
      <w:r>
        <w:rPr>
          <w:lang w:val="en-US"/>
        </w:rPr>
        <w:t>JSON</w:t>
      </w:r>
      <w:r>
        <w:t xml:space="preserve"> и создастся локальная копия полученных данных, для возможности в дальнейшем работать без подключения к сети интернет. В последствие номер группы можно изменить.</w:t>
      </w:r>
    </w:p>
    <w:p w:rsidR="00AA6825" w:rsidRDefault="00AA6825" w:rsidP="00AA6825">
      <w:pPr>
        <w:spacing w:after="0" w:line="360" w:lineRule="auto"/>
        <w:ind w:firstLine="709"/>
        <w:contextualSpacing/>
        <w:jc w:val="both"/>
      </w:pPr>
    </w:p>
    <w:p w:rsidR="00AA6825" w:rsidRDefault="00AA6825" w:rsidP="00937A64">
      <w:pPr>
        <w:spacing w:after="0" w:line="360" w:lineRule="auto"/>
        <w:ind w:firstLine="709"/>
        <w:contextualSpacing/>
        <w:jc w:val="both"/>
      </w:pPr>
      <w:r>
        <w:lastRenderedPageBreak/>
        <w:t xml:space="preserve">Далее </w:t>
      </w:r>
      <w:r w:rsidRPr="00AD0371">
        <w:t>мобильное приложение уведомит пользователя, что группа изменена на введённую им.</w:t>
      </w:r>
      <w:r w:rsidR="00937A64" w:rsidRPr="00937A64">
        <w:t xml:space="preserve"> </w:t>
      </w:r>
      <w:r>
        <w:t>После чего пользователь сможет начать пользоваться полным функционалом системы.</w:t>
      </w:r>
    </w:p>
    <w:p w:rsidR="00AA6825" w:rsidRDefault="00AA6825" w:rsidP="00AA6825">
      <w:pPr>
        <w:pStyle w:val="a7"/>
        <w:numPr>
          <w:ilvl w:val="1"/>
          <w:numId w:val="43"/>
        </w:numPr>
        <w:spacing w:before="0" w:line="360" w:lineRule="auto"/>
        <w:jc w:val="left"/>
      </w:pPr>
      <w:bookmarkStart w:id="41" w:name="_Toc483993492"/>
      <w:r>
        <w:t>Фрагмент расписания на семестр</w:t>
      </w:r>
      <w:bookmarkEnd w:id="41"/>
    </w:p>
    <w:p w:rsidR="00AA6825" w:rsidRDefault="00AA6825" w:rsidP="00AA6825">
      <w:pPr>
        <w:spacing w:after="0" w:line="360" w:lineRule="auto"/>
        <w:ind w:firstLine="709"/>
        <w:contextualSpacing/>
        <w:jc w:val="both"/>
      </w:pPr>
      <w:r w:rsidRPr="00645DA2">
        <w:t xml:space="preserve">Пользователь </w:t>
      </w:r>
      <w:r>
        <w:t>авторизованный в мобильном приложении, получает данные о расписании</w:t>
      </w:r>
      <w:r w:rsidRPr="00645DA2">
        <w:t xml:space="preserve"> занятий ИТА ЮФУ</w:t>
      </w:r>
      <w:r>
        <w:t xml:space="preserve"> на целый семестр – это и является первым рассматриваемым фрагментом на главном экране</w:t>
      </w:r>
      <w:r w:rsidRPr="00645DA2">
        <w:t xml:space="preserve">. </w:t>
      </w:r>
      <w:r>
        <w:t xml:space="preserve">При активном данном фрагменте,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сервера, с параметрами – номер группы, номер семестра, отправляет запрос и в случае успешного выполнения операции, обновляет данные для всего семестра и перезаписывает локальную копию. Если же по каким-то причинам доступ к серверу ограничен или отсутствует подключение к сети интернет, то используются локальные данные.</w:t>
      </w:r>
    </w:p>
    <w:p w:rsidR="00AA6825" w:rsidRDefault="00AA6825" w:rsidP="009424CA">
      <w:pPr>
        <w:spacing w:after="0" w:line="360" w:lineRule="auto"/>
        <w:ind w:firstLine="709"/>
        <w:contextualSpacing/>
        <w:jc w:val="both"/>
      </w:pPr>
      <w:r>
        <w:t xml:space="preserve">В результате </w:t>
      </w:r>
      <w:r w:rsidRPr="00645DA2">
        <w:t>на экран</w:t>
      </w:r>
      <w:r>
        <w:t>е</w:t>
      </w:r>
      <w:r w:rsidRPr="00645DA2">
        <w:t xml:space="preserve"> мобильного приложения</w:t>
      </w:r>
      <w:r>
        <w:t xml:space="preserve"> отображается расписание занятий для всего семестра</w:t>
      </w:r>
      <w:r w:rsidRPr="00645DA2">
        <w:t>, с указанием времени проведения занятия, названия предмета, номера аудитории, ФИО преподавателя.</w:t>
      </w:r>
      <w:r>
        <w:t xml:space="preserve"> </w:t>
      </w:r>
    </w:p>
    <w:p w:rsidR="00AA6825" w:rsidRDefault="00AA6825" w:rsidP="00AA6825">
      <w:pPr>
        <w:pStyle w:val="a7"/>
        <w:numPr>
          <w:ilvl w:val="1"/>
          <w:numId w:val="43"/>
        </w:numPr>
        <w:spacing w:before="0" w:line="360" w:lineRule="auto"/>
        <w:jc w:val="left"/>
      </w:pPr>
      <w:bookmarkStart w:id="42" w:name="_Toc483993493"/>
      <w:r>
        <w:t>Фрагмент расписания на данный день</w:t>
      </w:r>
      <w:bookmarkEnd w:id="42"/>
    </w:p>
    <w:p w:rsidR="00AA6825" w:rsidRPr="00196095" w:rsidRDefault="00AA6825" w:rsidP="009424CA">
      <w:pPr>
        <w:spacing w:after="0" w:line="360" w:lineRule="auto"/>
        <w:ind w:firstLine="709"/>
        <w:contextualSpacing/>
        <w:jc w:val="both"/>
      </w:pPr>
      <w:r w:rsidRPr="00196095">
        <w:t xml:space="preserve">Переключивших на вторую вкладку, </w:t>
      </w:r>
      <w:r>
        <w:t xml:space="preserve">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 xml:space="preserve">сервера, с параметрами – номер группы, номер семестра, четность недели, сегодняшний день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r>
        <w:rPr>
          <w:lang w:val="en-US"/>
        </w:rPr>
        <w:t>Get</w:t>
      </w:r>
      <w:r w:rsidRPr="00244D97">
        <w:t xml:space="preserve"> </w:t>
      </w:r>
      <w:r>
        <w:t xml:space="preserve">к </w:t>
      </w:r>
      <w:proofErr w:type="spellStart"/>
      <w:r>
        <w:rPr>
          <w:lang w:val="en-US"/>
        </w:rPr>
        <w:t>Api</w:t>
      </w:r>
      <w:proofErr w:type="spellEnd"/>
      <w:r w:rsidRPr="00244D97">
        <w:t xml:space="preserve"> </w:t>
      </w:r>
      <w:r>
        <w:t xml:space="preserve">сервера с параметрами, номер группы, номер семестра и отправляет запрос для обновления локальной копии на весь семестр. Результатом операции будет </w:t>
      </w:r>
      <w:r>
        <w:lastRenderedPageBreak/>
        <w:t>вывод</w:t>
      </w:r>
      <w:r w:rsidRPr="00196095">
        <w:t xml:space="preserve"> фрагмент</w:t>
      </w:r>
      <w:r>
        <w:t>а</w:t>
      </w:r>
      <w:r w:rsidRPr="00196095">
        <w:t xml:space="preserve"> с расписанием занятий на данный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AA6825">
      <w:pPr>
        <w:pStyle w:val="a7"/>
        <w:numPr>
          <w:ilvl w:val="1"/>
          <w:numId w:val="43"/>
        </w:numPr>
        <w:spacing w:before="0" w:line="360" w:lineRule="auto"/>
        <w:jc w:val="left"/>
      </w:pPr>
      <w:bookmarkStart w:id="43" w:name="_Toc483993494"/>
      <w:r>
        <w:t>Фрагмент расписания на следующий день</w:t>
      </w:r>
      <w:bookmarkEnd w:id="43"/>
    </w:p>
    <w:p w:rsidR="00AA6825" w:rsidRDefault="00AA6825" w:rsidP="00AA6825">
      <w:pPr>
        <w:spacing w:after="0" w:line="360" w:lineRule="auto"/>
        <w:ind w:firstLine="709"/>
        <w:contextualSpacing/>
        <w:jc w:val="both"/>
      </w:pPr>
      <w:r>
        <w:t xml:space="preserve">В результате выбора третьей вкладки,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proofErr w:type="spellStart"/>
      <w:r w:rsidRPr="009106F5">
        <w:t>Get</w:t>
      </w:r>
      <w:proofErr w:type="spellEnd"/>
      <w:r w:rsidRPr="00C155F4">
        <w:t xml:space="preserve"> </w:t>
      </w:r>
      <w:r>
        <w:t xml:space="preserve">к </w:t>
      </w:r>
      <w:proofErr w:type="spellStart"/>
      <w:r w:rsidRPr="009106F5">
        <w:t>Api</w:t>
      </w:r>
      <w:proofErr w:type="spellEnd"/>
      <w:r w:rsidRPr="00C155F4">
        <w:t xml:space="preserve"> </w:t>
      </w:r>
      <w:r>
        <w:t xml:space="preserve">сервера, с параметрами – номер группы, номер семестра, четность недели, номер следующего дня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proofErr w:type="spellStart"/>
      <w:r w:rsidRPr="009106F5">
        <w:t>Get</w:t>
      </w:r>
      <w:proofErr w:type="spellEnd"/>
      <w:r w:rsidRPr="00244D97">
        <w:t xml:space="preserve"> </w:t>
      </w:r>
      <w:r>
        <w:t xml:space="preserve">к </w:t>
      </w:r>
      <w:proofErr w:type="spellStart"/>
      <w:r w:rsidRPr="009106F5">
        <w:t>Api</w:t>
      </w:r>
      <w:proofErr w:type="spellEnd"/>
      <w:r w:rsidRPr="00244D97">
        <w:t xml:space="preserve"> </w:t>
      </w:r>
      <w:r>
        <w:t>сервера с параметрами, номер группы, номер семестра и отправляет запрос для обновления локальной копии на весь семестр.</w:t>
      </w:r>
    </w:p>
    <w:p w:rsidR="00AA6825" w:rsidRDefault="00AA6825" w:rsidP="009424CA">
      <w:pPr>
        <w:spacing w:after="0" w:line="360" w:lineRule="auto"/>
        <w:ind w:firstLine="709"/>
        <w:contextualSpacing/>
        <w:jc w:val="both"/>
      </w:pPr>
      <w:r>
        <w:t>По окончанию операции, будет выведено расписание</w:t>
      </w:r>
      <w:r w:rsidRPr="00196095">
        <w:t xml:space="preserve"> занятий на </w:t>
      </w:r>
      <w:r>
        <w:t>следующий</w:t>
      </w:r>
      <w:r w:rsidRPr="00196095">
        <w:t xml:space="preserve">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AA6825">
      <w:pPr>
        <w:pStyle w:val="a7"/>
        <w:numPr>
          <w:ilvl w:val="1"/>
          <w:numId w:val="43"/>
        </w:numPr>
        <w:spacing w:before="0" w:line="360" w:lineRule="auto"/>
        <w:jc w:val="left"/>
      </w:pPr>
      <w:bookmarkStart w:id="44" w:name="_Toc483993495"/>
      <w:r>
        <w:t>Фрагмент меню навигации приложения</w:t>
      </w:r>
      <w:bookmarkEnd w:id="44"/>
    </w:p>
    <w:p w:rsidR="00AA6825" w:rsidRDefault="00AA6825" w:rsidP="00AA6825">
      <w:pPr>
        <w:spacing w:after="0" w:line="360" w:lineRule="auto"/>
        <w:ind w:firstLine="709"/>
        <w:contextualSpacing/>
        <w:jc w:val="both"/>
      </w:pPr>
      <w:r>
        <w:t>В приложении так же имеется меню навигации для доступа к функциям содержащемся в его меню, пользователю необходимо выбрать один из пунктов, приложение обработает нажатие по данному пункту меню и вызовет функцию, предназначенную для работы с данным пунктом.</w:t>
      </w:r>
    </w:p>
    <w:p w:rsidR="00AA6825" w:rsidRDefault="00AA6825" w:rsidP="00AA6825">
      <w:pPr>
        <w:spacing w:after="0" w:line="360" w:lineRule="auto"/>
        <w:ind w:firstLine="709"/>
        <w:contextualSpacing/>
        <w:jc w:val="both"/>
      </w:pPr>
      <w:r>
        <w:t>В меню навигации доступны такие функции как:</w:t>
      </w:r>
    </w:p>
    <w:p w:rsidR="00AA6825" w:rsidRPr="00244D97" w:rsidRDefault="00AA6825" w:rsidP="00AA6825">
      <w:pPr>
        <w:spacing w:after="0" w:line="360" w:lineRule="auto"/>
        <w:ind w:firstLine="709"/>
        <w:contextualSpacing/>
        <w:jc w:val="both"/>
      </w:pPr>
      <w:r>
        <w:t>Изменить группу</w:t>
      </w:r>
      <w:r w:rsidRPr="009106F5">
        <w:t>;</w:t>
      </w:r>
    </w:p>
    <w:p w:rsidR="00AA6825" w:rsidRPr="009106F5" w:rsidRDefault="00AA6825" w:rsidP="00AA6825">
      <w:pPr>
        <w:pStyle w:val="ae"/>
        <w:widowControl w:val="0"/>
        <w:numPr>
          <w:ilvl w:val="0"/>
          <w:numId w:val="46"/>
        </w:numPr>
        <w:suppressAutoHyphens/>
        <w:spacing w:after="0" w:line="360" w:lineRule="auto"/>
        <w:jc w:val="both"/>
      </w:pPr>
      <w:r w:rsidRPr="009106F5">
        <w:t>Запросить расписание для нужной даты;</w:t>
      </w:r>
    </w:p>
    <w:p w:rsidR="00AA6825" w:rsidRPr="009106F5" w:rsidRDefault="00AA6825" w:rsidP="00AA6825">
      <w:pPr>
        <w:pStyle w:val="ae"/>
        <w:widowControl w:val="0"/>
        <w:numPr>
          <w:ilvl w:val="0"/>
          <w:numId w:val="46"/>
        </w:numPr>
        <w:suppressAutoHyphens/>
        <w:spacing w:after="0" w:line="360" w:lineRule="auto"/>
        <w:jc w:val="both"/>
      </w:pPr>
      <w:r w:rsidRPr="009106F5">
        <w:t>Запросить расписание интересующего преподавателя;</w:t>
      </w:r>
    </w:p>
    <w:p w:rsidR="00AA6825" w:rsidRPr="009106F5" w:rsidRDefault="00AA6825" w:rsidP="00AA6825">
      <w:pPr>
        <w:pStyle w:val="ae"/>
        <w:widowControl w:val="0"/>
        <w:numPr>
          <w:ilvl w:val="0"/>
          <w:numId w:val="46"/>
        </w:numPr>
        <w:suppressAutoHyphens/>
        <w:spacing w:after="0" w:line="360" w:lineRule="auto"/>
        <w:jc w:val="both"/>
      </w:pPr>
      <w:r w:rsidRPr="009106F5">
        <w:t>Вывести номер текущей недели;</w:t>
      </w:r>
    </w:p>
    <w:p w:rsidR="00AA6825" w:rsidRPr="009106F5" w:rsidRDefault="00AA6825" w:rsidP="00AA6825">
      <w:pPr>
        <w:pStyle w:val="ae"/>
        <w:widowControl w:val="0"/>
        <w:numPr>
          <w:ilvl w:val="0"/>
          <w:numId w:val="46"/>
        </w:numPr>
        <w:suppressAutoHyphens/>
        <w:spacing w:after="0" w:line="360" w:lineRule="auto"/>
        <w:jc w:val="both"/>
      </w:pPr>
      <w:r w:rsidRPr="009106F5">
        <w:t>Вывести время до начала следующей пары.</w:t>
      </w:r>
    </w:p>
    <w:p w:rsidR="00AA6825" w:rsidRPr="00204064" w:rsidRDefault="00AA6825" w:rsidP="00AA6825">
      <w:pPr>
        <w:spacing w:after="0" w:line="360" w:lineRule="auto"/>
        <w:ind w:firstLine="709"/>
        <w:contextualSpacing/>
        <w:jc w:val="both"/>
      </w:pPr>
      <w:r>
        <w:lastRenderedPageBreak/>
        <w:t>Так же в шапке меню отображается, выбранная пользователем группа для получения расписания занятий.</w:t>
      </w:r>
    </w:p>
    <w:p w:rsidR="00AA6825" w:rsidRDefault="00AA6825" w:rsidP="00AA6825">
      <w:pPr>
        <w:pStyle w:val="a7"/>
        <w:numPr>
          <w:ilvl w:val="1"/>
          <w:numId w:val="43"/>
        </w:numPr>
        <w:spacing w:before="0" w:line="360" w:lineRule="auto"/>
        <w:jc w:val="left"/>
      </w:pPr>
      <w:bookmarkStart w:id="45" w:name="_Toc483993496"/>
      <w:r>
        <w:t>Пункт меню, изменить группу</w:t>
      </w:r>
      <w:bookmarkEnd w:id="45"/>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группу, поле ввода, </w:t>
      </w:r>
      <w:proofErr w:type="spellStart"/>
      <w:r>
        <w:t>валидируется</w:t>
      </w:r>
      <w:proofErr w:type="spellEnd"/>
      <w:r>
        <w:t xml:space="preserve">, поэтому при неправильном вводе номера групп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относительно даты выставленной на телефоне и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сохранит их локальную копию.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w:t>
      </w:r>
      <w:r>
        <w:t>до тайма</w:t>
      </w:r>
      <w:r>
        <w:t xml:space="preserve"> аута и в случае </w:t>
      </w:r>
      <w:r>
        <w:t>неполучения</w:t>
      </w:r>
      <w:r>
        <w:t xml:space="preserve"> ответа от сервера сообщит об этом пользователю.</w:t>
      </w:r>
    </w:p>
    <w:p w:rsidR="00AA6825" w:rsidRDefault="00AA6825" w:rsidP="00AA6825">
      <w:pPr>
        <w:pStyle w:val="a7"/>
        <w:numPr>
          <w:ilvl w:val="1"/>
          <w:numId w:val="43"/>
        </w:numPr>
        <w:spacing w:before="0" w:line="360" w:lineRule="auto"/>
        <w:jc w:val="left"/>
      </w:pPr>
      <w:bookmarkStart w:id="46" w:name="_Toc483993497"/>
      <w:r>
        <w:t>Пункт меню, расписание для нужной даты</w:t>
      </w:r>
      <w:bookmarkEnd w:id="46"/>
    </w:p>
    <w:p w:rsidR="00AA6825" w:rsidRDefault="00AA6825" w:rsidP="00AA682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дату, поле ввода, </w:t>
      </w:r>
      <w:proofErr w:type="spellStart"/>
      <w:r>
        <w:t>валидируется</w:t>
      </w:r>
      <w:proofErr w:type="spellEnd"/>
      <w:r>
        <w:t xml:space="preserve">, поэтому при неправильном вводе дат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номер недели и номер дня и в </w:t>
      </w:r>
      <w:r>
        <w:lastRenderedPageBreak/>
        <w:t xml:space="preserve">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четность недели и номер дня,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 xml:space="preserve">ра аудитории, ФИО преподавателя.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w:t>
      </w:r>
      <w:r>
        <w:t>до тайма</w:t>
      </w:r>
      <w:r>
        <w:t xml:space="preserve"> аута и в случае </w:t>
      </w:r>
      <w:r>
        <w:t>неполучения</w:t>
      </w:r>
      <w:r>
        <w:t xml:space="preserve"> ответа от сервера сообщит об этом пользователю.</w:t>
      </w:r>
    </w:p>
    <w:p w:rsidR="00AA6825" w:rsidRDefault="00AA6825" w:rsidP="00AA6825">
      <w:pPr>
        <w:pStyle w:val="a7"/>
        <w:numPr>
          <w:ilvl w:val="1"/>
          <w:numId w:val="43"/>
        </w:numPr>
        <w:spacing w:before="0" w:line="360" w:lineRule="auto"/>
        <w:jc w:val="left"/>
      </w:pPr>
      <w:bookmarkStart w:id="47" w:name="_Toc483993498"/>
      <w:r>
        <w:t>Пункт меню, расписание преподавателя</w:t>
      </w:r>
      <w:bookmarkEnd w:id="47"/>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ФИО интересующего его преподавателя, поле ввода, </w:t>
      </w:r>
      <w:proofErr w:type="spellStart"/>
      <w:r>
        <w:t>валидируется</w:t>
      </w:r>
      <w:proofErr w:type="spellEnd"/>
      <w:r>
        <w:t xml:space="preserve">, поэтому при неправильном вводе,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и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ФИО преподавателя, номер семестра и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 xml:space="preserve">ра аудитории, ФИО преподавателя. Если в базе данных нету совпадения по ФИО указанному в запросе, то в ответ будет отправлено сообщение об ошибке. Возможна ситуация, когда недоступен сервер, в этом </w:t>
      </w:r>
      <w:r>
        <w:lastRenderedPageBreak/>
        <w:t xml:space="preserve">случае приложение будет ждать от сервера ответ </w:t>
      </w:r>
      <w:r>
        <w:t>до тайма</w:t>
      </w:r>
      <w:r>
        <w:t xml:space="preserve"> аута и в случае </w:t>
      </w:r>
      <w:r>
        <w:t>неполучения</w:t>
      </w:r>
      <w:r>
        <w:t xml:space="preserve"> ответа от сервера сообщит об этом пользователю.</w:t>
      </w:r>
    </w:p>
    <w:p w:rsidR="00AA6825" w:rsidRDefault="00AA6825" w:rsidP="00AA6825">
      <w:pPr>
        <w:pStyle w:val="a7"/>
        <w:numPr>
          <w:ilvl w:val="1"/>
          <w:numId w:val="43"/>
        </w:numPr>
        <w:spacing w:before="0" w:line="360" w:lineRule="auto"/>
        <w:jc w:val="left"/>
      </w:pPr>
      <w:bookmarkStart w:id="48" w:name="_Toc483993499"/>
      <w:r>
        <w:t>Пункт меню, номер текущей недели</w:t>
      </w:r>
      <w:bookmarkEnd w:id="48"/>
    </w:p>
    <w:p w:rsidR="00AA6825" w:rsidRDefault="00AA6825" w:rsidP="008A4CB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r>
        <w:t>GetWeek</w:t>
      </w:r>
      <w:proofErr w:type="spellEnd"/>
      <w:r>
        <w:t>(), и получает в ответ номер текущей недели по счету, относительно 1 января, далее приложение от полученного результата отнимает 5 – число недель, после которого начинается новый семестр в начале календарного года и выводит пользователю в виде диалога результат операции.</w:t>
      </w:r>
      <w:bookmarkStart w:id="49" w:name="_GoBack"/>
      <w:bookmarkEnd w:id="49"/>
    </w:p>
    <w:p w:rsidR="00AA6825" w:rsidRDefault="00AA6825" w:rsidP="00AA6825">
      <w:pPr>
        <w:pStyle w:val="a7"/>
        <w:numPr>
          <w:ilvl w:val="1"/>
          <w:numId w:val="43"/>
        </w:numPr>
        <w:spacing w:before="0" w:line="360" w:lineRule="auto"/>
        <w:jc w:val="left"/>
      </w:pPr>
      <w:bookmarkStart w:id="50" w:name="_Toc483993500"/>
      <w:r>
        <w:t>Пункт меню, время до начала пары</w:t>
      </w:r>
      <w:bookmarkEnd w:id="50"/>
    </w:p>
    <w:p w:rsidR="00C96F75" w:rsidRPr="00980663" w:rsidRDefault="00AA6825" w:rsidP="00AA682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r>
        <w:t>Get</w:t>
      </w:r>
      <w:proofErr w:type="spellEnd"/>
      <w:r>
        <w:rPr>
          <w:lang w:val="en-US"/>
        </w:rPr>
        <w:t>Time</w:t>
      </w:r>
      <w:r>
        <w:t xml:space="preserve">() и получает в ответ название дня и время на данный момент, далее приложение в локальной копии находит какие пары в этот день проходят и в какое время, находится пара, которая начинает после времени полученного на данный момент, если таковая отсутствует для данного дня, то просматривается следующий день, для избежание зацикливания, поиск пары останавливается, при возврате ко дню и времени, которое актуально на данный момент. Если такое занятие было найдено, то приложение при помощи диалогового окна выведет данные, </w:t>
      </w:r>
      <w:r w:rsidRPr="00645DA2">
        <w:t>с указанием времени проведения занятия, названия предмета, номера аудитории, ФИО преподавателя.</w:t>
      </w:r>
    </w:p>
    <w:sectPr w:rsidR="00C96F75" w:rsidRPr="00980663" w:rsidSect="00D808D3">
      <w:pgSz w:w="11906" w:h="16838"/>
      <w:pgMar w:top="1134" w:right="850" w:bottom="1134" w:left="1701" w:header="708" w:footer="708"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CYR">
    <w:panose1 w:val="02020603050405020304"/>
    <w:charset w:val="CC"/>
    <w:family w:val="roman"/>
    <w:pitch w:val="variable"/>
    <w:sig w:usb0="E0002EFF" w:usb1="C000785B" w:usb2="00000009" w:usb3="00000000" w:csb0="000001FF" w:csb1="00000000"/>
  </w:font>
  <w:font w:name="Arial CYR">
    <w:panose1 w:val="020B0604020202020204"/>
    <w:charset w:val="CC"/>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834EB"/>
    <w:multiLevelType w:val="multilevel"/>
    <w:tmpl w:val="96246B70"/>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43C2BCF"/>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44458F0"/>
    <w:multiLevelType w:val="hybridMultilevel"/>
    <w:tmpl w:val="8BD015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A482C17"/>
    <w:multiLevelType w:val="multilevel"/>
    <w:tmpl w:val="057A93D8"/>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B765E1E"/>
    <w:multiLevelType w:val="hybridMultilevel"/>
    <w:tmpl w:val="7B56F554"/>
    <w:lvl w:ilvl="0" w:tplc="0419000F">
      <w:start w:val="1"/>
      <w:numFmt w:val="decimal"/>
      <w:lvlText w:val="%1."/>
      <w:lvlJc w:val="left"/>
      <w:pPr>
        <w:ind w:left="1429" w:hanging="360"/>
      </w:pPr>
      <w:rPr>
        <w:rFonts w:hint="default"/>
        <w:sz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17B5054"/>
    <w:multiLevelType w:val="hybridMultilevel"/>
    <w:tmpl w:val="FCC010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12B67BD1"/>
    <w:multiLevelType w:val="hybridMultilevel"/>
    <w:tmpl w:val="C6BA4D3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32F268C"/>
    <w:multiLevelType w:val="multilevel"/>
    <w:tmpl w:val="74D22E74"/>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17DA49C7"/>
    <w:multiLevelType w:val="hybridMultilevel"/>
    <w:tmpl w:val="1CFEA5AE"/>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A3F19BA"/>
    <w:multiLevelType w:val="hybridMultilevel"/>
    <w:tmpl w:val="3788BF7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 w15:restartNumberingAfterBreak="0">
    <w:nsid w:val="1A5A1E79"/>
    <w:multiLevelType w:val="hybridMultilevel"/>
    <w:tmpl w:val="7C6EE50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1B1707A6"/>
    <w:multiLevelType w:val="multilevel"/>
    <w:tmpl w:val="057A93D8"/>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1FE008B3"/>
    <w:multiLevelType w:val="multilevel"/>
    <w:tmpl w:val="D2FC9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230BCF"/>
    <w:multiLevelType w:val="hybridMultilevel"/>
    <w:tmpl w:val="56F6ACC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20C732ED"/>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22A0197F"/>
    <w:multiLevelType w:val="hybridMultilevel"/>
    <w:tmpl w:val="9B9649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23BB7A7D"/>
    <w:multiLevelType w:val="hybridMultilevel"/>
    <w:tmpl w:val="DD604A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269442A3"/>
    <w:multiLevelType w:val="hybridMultilevel"/>
    <w:tmpl w:val="681EDF5A"/>
    <w:lvl w:ilvl="0" w:tplc="04190019">
      <w:start w:val="1"/>
      <w:numFmt w:val="lowerLetter"/>
      <w:lvlText w:val="%1."/>
      <w:lvlJc w:val="left"/>
      <w:pPr>
        <w:ind w:left="2073"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2A2328AF"/>
    <w:multiLevelType w:val="multilevel"/>
    <w:tmpl w:val="FE5254C4"/>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2A705599"/>
    <w:multiLevelType w:val="hybridMultilevel"/>
    <w:tmpl w:val="93E42BAC"/>
    <w:lvl w:ilvl="0" w:tplc="ACA8424A">
      <w:start w:val="1"/>
      <w:numFmt w:val="decimal"/>
      <w:lvlText w:val="%1"/>
      <w:lvlJc w:val="left"/>
      <w:pPr>
        <w:ind w:left="644" w:hanging="360"/>
      </w:pPr>
      <w:rPr>
        <w:rFonts w:ascii="Times New Roman" w:eastAsia="Times New Roman" w:hAnsi="Times New Roman" w:cs="Times New Roman" w:hint="default"/>
        <w:sz w:val="32"/>
        <w:szCs w:val="32"/>
      </w:rPr>
    </w:lvl>
    <w:lvl w:ilvl="1" w:tplc="04190019">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0" w15:restartNumberingAfterBreak="0">
    <w:nsid w:val="2E2E4493"/>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2F90602B"/>
    <w:multiLevelType w:val="hybridMultilevel"/>
    <w:tmpl w:val="0D524C46"/>
    <w:lvl w:ilvl="0" w:tplc="0419000F">
      <w:start w:val="1"/>
      <w:numFmt w:val="decimal"/>
      <w:lvlText w:val="%1."/>
      <w:lvlJc w:val="left"/>
      <w:pPr>
        <w:ind w:left="1429" w:hanging="360"/>
      </w:pPr>
    </w:lvl>
    <w:lvl w:ilvl="1" w:tplc="915E711C">
      <w:numFmt w:val="bullet"/>
      <w:lvlText w:val="•"/>
      <w:lvlJc w:val="left"/>
      <w:pPr>
        <w:ind w:left="2149" w:hanging="360"/>
      </w:pPr>
      <w:rPr>
        <w:rFonts w:ascii="Times New Roman" w:eastAsiaTheme="minorHAns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30DB7B15"/>
    <w:multiLevelType w:val="multilevel"/>
    <w:tmpl w:val="5A90A0F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36256A86"/>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36E82378"/>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3AB31A02"/>
    <w:multiLevelType w:val="hybridMultilevel"/>
    <w:tmpl w:val="FBD26034"/>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6" w15:restartNumberingAfterBreak="0">
    <w:nsid w:val="46CA79B7"/>
    <w:multiLevelType w:val="hybridMultilevel"/>
    <w:tmpl w:val="764C9F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496267D0"/>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4B280F3E"/>
    <w:multiLevelType w:val="multilevel"/>
    <w:tmpl w:val="F2F07982"/>
    <w:lvl w:ilvl="0">
      <w:start w:val="1"/>
      <w:numFmt w:val="decimal"/>
      <w:lvlText w:val="%1"/>
      <w:lvlJc w:val="left"/>
      <w:pPr>
        <w:ind w:left="405" w:hanging="405"/>
      </w:pPr>
      <w:rPr>
        <w:rFonts w:hint="default"/>
      </w:rPr>
    </w:lvl>
    <w:lvl w:ilvl="1">
      <w:start w:val="1"/>
      <w:numFmt w:val="decimal"/>
      <w:lvlText w:val="%1.%2"/>
      <w:lvlJc w:val="left"/>
      <w:pPr>
        <w:ind w:left="1724" w:hanging="720"/>
      </w:pPr>
      <w:rPr>
        <w:rFonts w:hint="default"/>
      </w:rPr>
    </w:lvl>
    <w:lvl w:ilvl="2">
      <w:start w:val="1"/>
      <w:numFmt w:val="decimal"/>
      <w:lvlText w:val="%1.%2.%3"/>
      <w:lvlJc w:val="left"/>
      <w:pPr>
        <w:ind w:left="2728" w:hanging="720"/>
      </w:pPr>
      <w:rPr>
        <w:rFonts w:hint="default"/>
      </w:rPr>
    </w:lvl>
    <w:lvl w:ilvl="3">
      <w:start w:val="1"/>
      <w:numFmt w:val="decimal"/>
      <w:lvlText w:val="%1.%2.%3.%4"/>
      <w:lvlJc w:val="left"/>
      <w:pPr>
        <w:ind w:left="4092" w:hanging="1080"/>
      </w:pPr>
      <w:rPr>
        <w:rFonts w:hint="default"/>
      </w:rPr>
    </w:lvl>
    <w:lvl w:ilvl="4">
      <w:start w:val="1"/>
      <w:numFmt w:val="decimal"/>
      <w:lvlText w:val="%1.%2.%3.%4.%5"/>
      <w:lvlJc w:val="left"/>
      <w:pPr>
        <w:ind w:left="5456" w:hanging="1440"/>
      </w:pPr>
      <w:rPr>
        <w:rFonts w:hint="default"/>
      </w:rPr>
    </w:lvl>
    <w:lvl w:ilvl="5">
      <w:start w:val="1"/>
      <w:numFmt w:val="decimal"/>
      <w:lvlText w:val="%1.%2.%3.%4.%5.%6"/>
      <w:lvlJc w:val="left"/>
      <w:pPr>
        <w:ind w:left="6460" w:hanging="1440"/>
      </w:pPr>
      <w:rPr>
        <w:rFonts w:hint="default"/>
      </w:rPr>
    </w:lvl>
    <w:lvl w:ilvl="6">
      <w:start w:val="1"/>
      <w:numFmt w:val="decimal"/>
      <w:lvlText w:val="%1.%2.%3.%4.%5.%6.%7"/>
      <w:lvlJc w:val="left"/>
      <w:pPr>
        <w:ind w:left="7824" w:hanging="1800"/>
      </w:pPr>
      <w:rPr>
        <w:rFonts w:hint="default"/>
      </w:rPr>
    </w:lvl>
    <w:lvl w:ilvl="7">
      <w:start w:val="1"/>
      <w:numFmt w:val="decimal"/>
      <w:lvlText w:val="%1.%2.%3.%4.%5.%6.%7.%8"/>
      <w:lvlJc w:val="left"/>
      <w:pPr>
        <w:ind w:left="9188" w:hanging="2160"/>
      </w:pPr>
      <w:rPr>
        <w:rFonts w:hint="default"/>
      </w:rPr>
    </w:lvl>
    <w:lvl w:ilvl="8">
      <w:start w:val="1"/>
      <w:numFmt w:val="decimal"/>
      <w:lvlText w:val="%1.%2.%3.%4.%5.%6.%7.%8.%9"/>
      <w:lvlJc w:val="left"/>
      <w:pPr>
        <w:ind w:left="10192" w:hanging="2160"/>
      </w:pPr>
      <w:rPr>
        <w:rFonts w:hint="default"/>
      </w:rPr>
    </w:lvl>
  </w:abstractNum>
  <w:abstractNum w:abstractNumId="29" w15:restartNumberingAfterBreak="0">
    <w:nsid w:val="5371600D"/>
    <w:multiLevelType w:val="hybridMultilevel"/>
    <w:tmpl w:val="8BD01554"/>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55462F1F"/>
    <w:multiLevelType w:val="hybridMultilevel"/>
    <w:tmpl w:val="C840CAC8"/>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1" w15:restartNumberingAfterBreak="0">
    <w:nsid w:val="576B5CC9"/>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584F1313"/>
    <w:multiLevelType w:val="hybridMultilevel"/>
    <w:tmpl w:val="C45A323C"/>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15:restartNumberingAfterBreak="0">
    <w:nsid w:val="5BFF17A2"/>
    <w:multiLevelType w:val="hybridMultilevel"/>
    <w:tmpl w:val="B8029D1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5C0B6127"/>
    <w:multiLevelType w:val="multilevel"/>
    <w:tmpl w:val="C1F802DA"/>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5CBE263F"/>
    <w:multiLevelType w:val="hybridMultilevel"/>
    <w:tmpl w:val="1150A9C8"/>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6" w15:restartNumberingAfterBreak="0">
    <w:nsid w:val="5E8B3516"/>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7" w15:restartNumberingAfterBreak="0">
    <w:nsid w:val="64CA68BA"/>
    <w:multiLevelType w:val="hybridMultilevel"/>
    <w:tmpl w:val="0024CE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652A46F8"/>
    <w:multiLevelType w:val="multilevel"/>
    <w:tmpl w:val="74D22E74"/>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9" w15:restartNumberingAfterBreak="0">
    <w:nsid w:val="667B430B"/>
    <w:multiLevelType w:val="multilevel"/>
    <w:tmpl w:val="057A93D8"/>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68CF2BFB"/>
    <w:multiLevelType w:val="multilevel"/>
    <w:tmpl w:val="D8E8E57A"/>
    <w:lvl w:ilvl="0">
      <w:start w:val="1"/>
      <w:numFmt w:val="decimal"/>
      <w:lvlText w:val="%1"/>
      <w:lvlJc w:val="left"/>
      <w:pPr>
        <w:ind w:left="360" w:hanging="360"/>
      </w:pPr>
      <w:rPr>
        <w:rFonts w:hint="default"/>
      </w:rPr>
    </w:lvl>
    <w:lvl w:ilvl="1">
      <w:start w:val="1"/>
      <w:numFmt w:val="decimal"/>
      <w:lvlText w:val="%2."/>
      <w:lvlJc w:val="left"/>
      <w:pPr>
        <w:ind w:left="2383" w:hanging="540"/>
      </w:pPr>
      <w:rPr>
        <w:rFonts w:hint="default"/>
      </w:rPr>
    </w:lvl>
    <w:lvl w:ilvl="2">
      <w:start w:val="1"/>
      <w:numFmt w:val="decimal"/>
      <w:isLgl/>
      <w:lvlText w:val="%1.%2.%3"/>
      <w:lvlJc w:val="left"/>
      <w:pPr>
        <w:ind w:left="2505" w:hanging="720"/>
      </w:pPr>
      <w:rPr>
        <w:rFonts w:hint="default"/>
      </w:rPr>
    </w:lvl>
    <w:lvl w:ilvl="3">
      <w:start w:val="1"/>
      <w:numFmt w:val="decimal"/>
      <w:isLgl/>
      <w:lvlText w:val="%1.%2.%3.%4"/>
      <w:lvlJc w:val="left"/>
      <w:pPr>
        <w:ind w:left="3225" w:hanging="1080"/>
      </w:pPr>
      <w:rPr>
        <w:rFonts w:hint="default"/>
      </w:rPr>
    </w:lvl>
    <w:lvl w:ilvl="4">
      <w:start w:val="1"/>
      <w:numFmt w:val="decimal"/>
      <w:isLgl/>
      <w:lvlText w:val="%1.%2.%3.%4.%5"/>
      <w:lvlJc w:val="left"/>
      <w:pPr>
        <w:ind w:left="3585" w:hanging="1080"/>
      </w:pPr>
      <w:rPr>
        <w:rFonts w:hint="default"/>
      </w:rPr>
    </w:lvl>
    <w:lvl w:ilvl="5">
      <w:start w:val="1"/>
      <w:numFmt w:val="decimal"/>
      <w:isLgl/>
      <w:lvlText w:val="%1.%2.%3.%4.%5.%6"/>
      <w:lvlJc w:val="left"/>
      <w:pPr>
        <w:ind w:left="4305" w:hanging="1440"/>
      </w:pPr>
      <w:rPr>
        <w:rFonts w:hint="default"/>
      </w:rPr>
    </w:lvl>
    <w:lvl w:ilvl="6">
      <w:start w:val="1"/>
      <w:numFmt w:val="decimal"/>
      <w:isLgl/>
      <w:lvlText w:val="%1.%2.%3.%4.%5.%6.%7"/>
      <w:lvlJc w:val="left"/>
      <w:pPr>
        <w:ind w:left="4665" w:hanging="1440"/>
      </w:pPr>
      <w:rPr>
        <w:rFonts w:hint="default"/>
      </w:rPr>
    </w:lvl>
    <w:lvl w:ilvl="7">
      <w:start w:val="1"/>
      <w:numFmt w:val="decimal"/>
      <w:isLgl/>
      <w:lvlText w:val="%1.%2.%3.%4.%5.%6.%7.%8"/>
      <w:lvlJc w:val="left"/>
      <w:pPr>
        <w:ind w:left="5385" w:hanging="1800"/>
      </w:pPr>
      <w:rPr>
        <w:rFonts w:hint="default"/>
      </w:rPr>
    </w:lvl>
    <w:lvl w:ilvl="8">
      <w:start w:val="1"/>
      <w:numFmt w:val="decimal"/>
      <w:isLgl/>
      <w:lvlText w:val="%1.%2.%3.%4.%5.%6.%7.%8.%9"/>
      <w:lvlJc w:val="left"/>
      <w:pPr>
        <w:ind w:left="6105" w:hanging="2160"/>
      </w:pPr>
      <w:rPr>
        <w:rFonts w:hint="default"/>
      </w:rPr>
    </w:lvl>
  </w:abstractNum>
  <w:abstractNum w:abstractNumId="41" w15:restartNumberingAfterBreak="0">
    <w:nsid w:val="6A564485"/>
    <w:multiLevelType w:val="multilevel"/>
    <w:tmpl w:val="DA72CEBA"/>
    <w:lvl w:ilvl="0">
      <w:start w:val="1"/>
      <w:numFmt w:val="decimal"/>
      <w:lvlText w:val="%1"/>
      <w:lvlJc w:val="left"/>
      <w:pPr>
        <w:ind w:left="360" w:hanging="360"/>
      </w:pPr>
      <w:rPr>
        <w:rFonts w:hint="default"/>
      </w:rPr>
    </w:lvl>
    <w:lvl w:ilvl="1">
      <w:start w:val="1"/>
      <w:numFmt w:val="decimal"/>
      <w:isLgl/>
      <w:lvlText w:val="%1.%2"/>
      <w:lvlJc w:val="left"/>
      <w:pPr>
        <w:ind w:left="2383" w:hanging="540"/>
      </w:pPr>
      <w:rPr>
        <w:rFonts w:hint="default"/>
      </w:rPr>
    </w:lvl>
    <w:lvl w:ilvl="2">
      <w:start w:val="1"/>
      <w:numFmt w:val="decimal"/>
      <w:isLgl/>
      <w:lvlText w:val="%1.%2.%3"/>
      <w:lvlJc w:val="left"/>
      <w:pPr>
        <w:ind w:left="2505" w:hanging="720"/>
      </w:pPr>
      <w:rPr>
        <w:rFonts w:hint="default"/>
      </w:rPr>
    </w:lvl>
    <w:lvl w:ilvl="3">
      <w:start w:val="1"/>
      <w:numFmt w:val="decimal"/>
      <w:isLgl/>
      <w:lvlText w:val="%1.%2.%3.%4"/>
      <w:lvlJc w:val="left"/>
      <w:pPr>
        <w:ind w:left="3225" w:hanging="1080"/>
      </w:pPr>
      <w:rPr>
        <w:rFonts w:hint="default"/>
      </w:rPr>
    </w:lvl>
    <w:lvl w:ilvl="4">
      <w:start w:val="1"/>
      <w:numFmt w:val="decimal"/>
      <w:isLgl/>
      <w:lvlText w:val="%1.%2.%3.%4.%5"/>
      <w:lvlJc w:val="left"/>
      <w:pPr>
        <w:ind w:left="3585" w:hanging="1080"/>
      </w:pPr>
      <w:rPr>
        <w:rFonts w:hint="default"/>
      </w:rPr>
    </w:lvl>
    <w:lvl w:ilvl="5">
      <w:start w:val="1"/>
      <w:numFmt w:val="decimal"/>
      <w:isLgl/>
      <w:lvlText w:val="%1.%2.%3.%4.%5.%6"/>
      <w:lvlJc w:val="left"/>
      <w:pPr>
        <w:ind w:left="4305" w:hanging="1440"/>
      </w:pPr>
      <w:rPr>
        <w:rFonts w:hint="default"/>
      </w:rPr>
    </w:lvl>
    <w:lvl w:ilvl="6">
      <w:start w:val="1"/>
      <w:numFmt w:val="decimal"/>
      <w:isLgl/>
      <w:lvlText w:val="%1.%2.%3.%4.%5.%6.%7"/>
      <w:lvlJc w:val="left"/>
      <w:pPr>
        <w:ind w:left="4665" w:hanging="1440"/>
      </w:pPr>
      <w:rPr>
        <w:rFonts w:hint="default"/>
      </w:rPr>
    </w:lvl>
    <w:lvl w:ilvl="7">
      <w:start w:val="1"/>
      <w:numFmt w:val="decimal"/>
      <w:isLgl/>
      <w:lvlText w:val="%1.%2.%3.%4.%5.%6.%7.%8"/>
      <w:lvlJc w:val="left"/>
      <w:pPr>
        <w:ind w:left="5385" w:hanging="1800"/>
      </w:pPr>
      <w:rPr>
        <w:rFonts w:hint="default"/>
      </w:rPr>
    </w:lvl>
    <w:lvl w:ilvl="8">
      <w:start w:val="1"/>
      <w:numFmt w:val="decimal"/>
      <w:isLgl/>
      <w:lvlText w:val="%1.%2.%3.%4.%5.%6.%7.%8.%9"/>
      <w:lvlJc w:val="left"/>
      <w:pPr>
        <w:ind w:left="6105" w:hanging="2160"/>
      </w:pPr>
      <w:rPr>
        <w:rFonts w:hint="default"/>
      </w:rPr>
    </w:lvl>
  </w:abstractNum>
  <w:abstractNum w:abstractNumId="42" w15:restartNumberingAfterBreak="0">
    <w:nsid w:val="6C6E103A"/>
    <w:multiLevelType w:val="hybridMultilevel"/>
    <w:tmpl w:val="D236129E"/>
    <w:lvl w:ilvl="0" w:tplc="0554C4FE">
      <w:start w:val="1"/>
      <w:numFmt w:val="decimal"/>
      <w:pStyle w:val="a"/>
      <w:lvlText w:val="%1."/>
      <w:lvlJc w:val="left"/>
      <w:pPr>
        <w:tabs>
          <w:tab w:val="num" w:pos="1069"/>
        </w:tabs>
        <w:ind w:left="106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43" w15:restartNumberingAfterBreak="0">
    <w:nsid w:val="73815CF9"/>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4" w15:restartNumberingAfterBreak="0">
    <w:nsid w:val="78175708"/>
    <w:multiLevelType w:val="multilevel"/>
    <w:tmpl w:val="BAA4ABE4"/>
    <w:lvl w:ilvl="0">
      <w:start w:val="1"/>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5" w15:restartNumberingAfterBreak="0">
    <w:nsid w:val="785408E8"/>
    <w:multiLevelType w:val="hybridMultilevel"/>
    <w:tmpl w:val="764C9F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2"/>
  </w:num>
  <w:num w:numId="2">
    <w:abstractNumId w:val="30"/>
  </w:num>
  <w:num w:numId="3">
    <w:abstractNumId w:val="9"/>
  </w:num>
  <w:num w:numId="4">
    <w:abstractNumId w:val="5"/>
  </w:num>
  <w:num w:numId="5">
    <w:abstractNumId w:val="19"/>
  </w:num>
  <w:num w:numId="6">
    <w:abstractNumId w:val="34"/>
  </w:num>
  <w:num w:numId="7">
    <w:abstractNumId w:val="28"/>
  </w:num>
  <w:num w:numId="8">
    <w:abstractNumId w:val="0"/>
  </w:num>
  <w:num w:numId="9">
    <w:abstractNumId w:val="7"/>
  </w:num>
  <w:num w:numId="10">
    <w:abstractNumId w:val="17"/>
  </w:num>
  <w:num w:numId="11">
    <w:abstractNumId w:val="4"/>
  </w:num>
  <w:num w:numId="12">
    <w:abstractNumId w:val="21"/>
  </w:num>
  <w:num w:numId="13">
    <w:abstractNumId w:val="25"/>
  </w:num>
  <w:num w:numId="14">
    <w:abstractNumId w:val="6"/>
  </w:num>
  <w:num w:numId="15">
    <w:abstractNumId w:val="8"/>
  </w:num>
  <w:num w:numId="16">
    <w:abstractNumId w:val="26"/>
  </w:num>
  <w:num w:numId="17">
    <w:abstractNumId w:val="45"/>
  </w:num>
  <w:num w:numId="18">
    <w:abstractNumId w:val="41"/>
  </w:num>
  <w:num w:numId="19">
    <w:abstractNumId w:val="35"/>
  </w:num>
  <w:num w:numId="20">
    <w:abstractNumId w:val="13"/>
  </w:num>
  <w:num w:numId="21">
    <w:abstractNumId w:val="39"/>
  </w:num>
  <w:num w:numId="22">
    <w:abstractNumId w:val="3"/>
  </w:num>
  <w:num w:numId="23">
    <w:abstractNumId w:val="18"/>
  </w:num>
  <w:num w:numId="24">
    <w:abstractNumId w:val="10"/>
  </w:num>
  <w:num w:numId="25">
    <w:abstractNumId w:val="33"/>
  </w:num>
  <w:num w:numId="26">
    <w:abstractNumId w:val="11"/>
  </w:num>
  <w:num w:numId="27">
    <w:abstractNumId w:val="23"/>
  </w:num>
  <w:num w:numId="28">
    <w:abstractNumId w:val="20"/>
  </w:num>
  <w:num w:numId="29">
    <w:abstractNumId w:val="24"/>
  </w:num>
  <w:num w:numId="30">
    <w:abstractNumId w:val="31"/>
  </w:num>
  <w:num w:numId="31">
    <w:abstractNumId w:val="12"/>
  </w:num>
  <w:num w:numId="32">
    <w:abstractNumId w:val="40"/>
  </w:num>
  <w:num w:numId="33">
    <w:abstractNumId w:val="1"/>
  </w:num>
  <w:num w:numId="34">
    <w:abstractNumId w:val="2"/>
  </w:num>
  <w:num w:numId="35">
    <w:abstractNumId w:val="36"/>
  </w:num>
  <w:num w:numId="36">
    <w:abstractNumId w:val="29"/>
  </w:num>
  <w:num w:numId="37">
    <w:abstractNumId w:val="22"/>
  </w:num>
  <w:num w:numId="38">
    <w:abstractNumId w:val="14"/>
  </w:num>
  <w:num w:numId="39">
    <w:abstractNumId w:val="15"/>
  </w:num>
  <w:num w:numId="40">
    <w:abstractNumId w:val="38"/>
  </w:num>
  <w:num w:numId="41">
    <w:abstractNumId w:val="42"/>
  </w:num>
  <w:num w:numId="42">
    <w:abstractNumId w:val="27"/>
  </w:num>
  <w:num w:numId="43">
    <w:abstractNumId w:val="43"/>
  </w:num>
  <w:num w:numId="44">
    <w:abstractNumId w:val="44"/>
  </w:num>
  <w:num w:numId="45">
    <w:abstractNumId w:val="16"/>
  </w:num>
  <w:num w:numId="46">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5AE"/>
    <w:rsid w:val="00005CEB"/>
    <w:rsid w:val="000214D2"/>
    <w:rsid w:val="00043377"/>
    <w:rsid w:val="000C4B85"/>
    <w:rsid w:val="000D7DF5"/>
    <w:rsid w:val="000E2E30"/>
    <w:rsid w:val="00160475"/>
    <w:rsid w:val="0018668D"/>
    <w:rsid w:val="00191555"/>
    <w:rsid w:val="00192CC2"/>
    <w:rsid w:val="001A1B48"/>
    <w:rsid w:val="001C03EC"/>
    <w:rsid w:val="001C746D"/>
    <w:rsid w:val="00226923"/>
    <w:rsid w:val="00255A99"/>
    <w:rsid w:val="0033769F"/>
    <w:rsid w:val="00337BCB"/>
    <w:rsid w:val="00365279"/>
    <w:rsid w:val="00376DA8"/>
    <w:rsid w:val="003A2CC7"/>
    <w:rsid w:val="003D0DEC"/>
    <w:rsid w:val="0041667D"/>
    <w:rsid w:val="00432012"/>
    <w:rsid w:val="00484341"/>
    <w:rsid w:val="004B330F"/>
    <w:rsid w:val="004F6753"/>
    <w:rsid w:val="00502D17"/>
    <w:rsid w:val="005166CF"/>
    <w:rsid w:val="00527284"/>
    <w:rsid w:val="00532BE8"/>
    <w:rsid w:val="005913B3"/>
    <w:rsid w:val="005E5D5A"/>
    <w:rsid w:val="005F09A7"/>
    <w:rsid w:val="006342EF"/>
    <w:rsid w:val="006B2DC7"/>
    <w:rsid w:val="00784A13"/>
    <w:rsid w:val="007927D9"/>
    <w:rsid w:val="007E036C"/>
    <w:rsid w:val="00887FF3"/>
    <w:rsid w:val="008A4CB5"/>
    <w:rsid w:val="008D1620"/>
    <w:rsid w:val="008E576B"/>
    <w:rsid w:val="009072FD"/>
    <w:rsid w:val="00910D82"/>
    <w:rsid w:val="00917148"/>
    <w:rsid w:val="00924771"/>
    <w:rsid w:val="00937A64"/>
    <w:rsid w:val="009424CA"/>
    <w:rsid w:val="0095351D"/>
    <w:rsid w:val="00956FBC"/>
    <w:rsid w:val="00971248"/>
    <w:rsid w:val="00980663"/>
    <w:rsid w:val="009C2E60"/>
    <w:rsid w:val="009C3569"/>
    <w:rsid w:val="009F37C8"/>
    <w:rsid w:val="00A03F3D"/>
    <w:rsid w:val="00A1656C"/>
    <w:rsid w:val="00A35E9F"/>
    <w:rsid w:val="00AA6825"/>
    <w:rsid w:val="00AB2DB3"/>
    <w:rsid w:val="00AC344A"/>
    <w:rsid w:val="00AC77EA"/>
    <w:rsid w:val="00B07F26"/>
    <w:rsid w:val="00C139B6"/>
    <w:rsid w:val="00C53BB4"/>
    <w:rsid w:val="00C56F12"/>
    <w:rsid w:val="00C96F75"/>
    <w:rsid w:val="00CB22F0"/>
    <w:rsid w:val="00D343A1"/>
    <w:rsid w:val="00D37357"/>
    <w:rsid w:val="00D57396"/>
    <w:rsid w:val="00D808D3"/>
    <w:rsid w:val="00DA3790"/>
    <w:rsid w:val="00DA3F5D"/>
    <w:rsid w:val="00DD7FC8"/>
    <w:rsid w:val="00E10D6B"/>
    <w:rsid w:val="00E27CDE"/>
    <w:rsid w:val="00E825AE"/>
    <w:rsid w:val="00E92F06"/>
    <w:rsid w:val="00EB6ADD"/>
    <w:rsid w:val="00ED2F5F"/>
    <w:rsid w:val="00F62FBD"/>
    <w:rsid w:val="00F80FBB"/>
    <w:rsid w:val="00F84238"/>
    <w:rsid w:val="00F849C8"/>
    <w:rsid w:val="00FB707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09E188"/>
  <w15:chartTrackingRefBased/>
  <w15:docId w15:val="{7435DC59-E566-419D-BA4A-2977184B0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825AE"/>
    <w:pPr>
      <w:spacing w:after="200" w:line="276" w:lineRule="auto"/>
    </w:pPr>
    <w:rPr>
      <w:rFonts w:ascii="Times New Roman" w:hAnsi="Times New Roman" w:cs="Times New Roman"/>
      <w:color w:val="000000" w:themeColor="text1"/>
      <w:sz w:val="28"/>
      <w:szCs w:val="28"/>
    </w:rPr>
  </w:style>
  <w:style w:type="paragraph" w:styleId="1">
    <w:name w:val="heading 1"/>
    <w:basedOn w:val="a0"/>
    <w:next w:val="a0"/>
    <w:link w:val="10"/>
    <w:uiPriority w:val="9"/>
    <w:qFormat/>
    <w:rsid w:val="009F37C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semiHidden/>
    <w:unhideWhenUsed/>
    <w:qFormat/>
    <w:rsid w:val="004320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1A1B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1A1B4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0"/>
    <w:next w:val="a0"/>
    <w:link w:val="50"/>
    <w:uiPriority w:val="9"/>
    <w:semiHidden/>
    <w:unhideWhenUsed/>
    <w:qFormat/>
    <w:rsid w:val="00C96F7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Основной"/>
    <w:basedOn w:val="a0"/>
    <w:link w:val="a5"/>
    <w:rsid w:val="00E825AE"/>
    <w:pPr>
      <w:spacing w:after="0" w:line="360" w:lineRule="auto"/>
      <w:ind w:firstLine="720"/>
      <w:jc w:val="both"/>
    </w:pPr>
    <w:rPr>
      <w:rFonts w:eastAsia="Times New Roman"/>
      <w:color w:val="auto"/>
      <w:szCs w:val="24"/>
      <w:lang w:eastAsia="ru-RU"/>
    </w:rPr>
  </w:style>
  <w:style w:type="character" w:customStyle="1" w:styleId="a5">
    <w:name w:val="Основной Знак"/>
    <w:link w:val="a4"/>
    <w:rsid w:val="00E825AE"/>
    <w:rPr>
      <w:rFonts w:ascii="Times New Roman" w:eastAsia="Times New Roman" w:hAnsi="Times New Roman" w:cs="Times New Roman"/>
      <w:sz w:val="28"/>
      <w:szCs w:val="24"/>
      <w:lang w:eastAsia="ru-RU"/>
    </w:rPr>
  </w:style>
  <w:style w:type="character" w:styleId="a6">
    <w:name w:val="Subtle Emphasis"/>
    <w:basedOn w:val="a1"/>
    <w:uiPriority w:val="19"/>
    <w:qFormat/>
    <w:rsid w:val="009F37C8"/>
    <w:rPr>
      <w:i/>
      <w:iCs/>
      <w:color w:val="404040" w:themeColor="text1" w:themeTint="BF"/>
    </w:rPr>
  </w:style>
  <w:style w:type="paragraph" w:customStyle="1" w:styleId="a7">
    <w:name w:val="Глав Заг"/>
    <w:basedOn w:val="1"/>
    <w:link w:val="a8"/>
    <w:qFormat/>
    <w:rsid w:val="009F37C8"/>
    <w:pPr>
      <w:spacing w:before="480" w:line="720" w:lineRule="auto"/>
      <w:jc w:val="center"/>
    </w:pPr>
    <w:rPr>
      <w:rFonts w:ascii="Times New Roman" w:hAnsi="Times New Roman"/>
      <w:b/>
      <w:bCs/>
      <w:color w:val="000000" w:themeColor="text1"/>
      <w:szCs w:val="28"/>
    </w:rPr>
  </w:style>
  <w:style w:type="character" w:customStyle="1" w:styleId="a8">
    <w:name w:val="Глав Заг Знак"/>
    <w:basedOn w:val="10"/>
    <w:link w:val="a7"/>
    <w:rsid w:val="009F37C8"/>
    <w:rPr>
      <w:rFonts w:ascii="Times New Roman" w:eastAsiaTheme="majorEastAsia" w:hAnsi="Times New Roman" w:cstheme="majorBidi"/>
      <w:b/>
      <w:bCs/>
      <w:color w:val="000000" w:themeColor="text1"/>
      <w:sz w:val="32"/>
      <w:szCs w:val="28"/>
    </w:rPr>
  </w:style>
  <w:style w:type="character" w:customStyle="1" w:styleId="10">
    <w:name w:val="Заголовок 1 Знак"/>
    <w:basedOn w:val="a1"/>
    <w:link w:val="1"/>
    <w:uiPriority w:val="9"/>
    <w:rsid w:val="009F37C8"/>
    <w:rPr>
      <w:rFonts w:asciiTheme="majorHAnsi" w:eastAsiaTheme="majorEastAsia" w:hAnsiTheme="majorHAnsi" w:cstheme="majorBidi"/>
      <w:color w:val="2E74B5" w:themeColor="accent1" w:themeShade="BF"/>
      <w:sz w:val="32"/>
      <w:szCs w:val="32"/>
    </w:rPr>
  </w:style>
  <w:style w:type="paragraph" w:customStyle="1" w:styleId="a9">
    <w:name w:val="Абзац Диплом"/>
    <w:basedOn w:val="a0"/>
    <w:link w:val="aa"/>
    <w:qFormat/>
    <w:rsid w:val="00502D17"/>
    <w:pPr>
      <w:spacing w:after="0" w:line="360" w:lineRule="auto"/>
      <w:ind w:firstLine="851"/>
      <w:jc w:val="both"/>
    </w:pPr>
  </w:style>
  <w:style w:type="character" w:customStyle="1" w:styleId="aa">
    <w:name w:val="Абзац Диплом Знак"/>
    <w:basedOn w:val="a1"/>
    <w:link w:val="a9"/>
    <w:rsid w:val="00502D17"/>
    <w:rPr>
      <w:rFonts w:ascii="Times New Roman" w:hAnsi="Times New Roman" w:cs="Times New Roman"/>
      <w:color w:val="000000" w:themeColor="text1"/>
      <w:sz w:val="28"/>
      <w:szCs w:val="28"/>
    </w:rPr>
  </w:style>
  <w:style w:type="character" w:customStyle="1" w:styleId="apple-converted-space">
    <w:name w:val="apple-converted-space"/>
    <w:basedOn w:val="a1"/>
    <w:rsid w:val="00160475"/>
  </w:style>
  <w:style w:type="paragraph" w:styleId="ab">
    <w:name w:val="Normal (Web)"/>
    <w:basedOn w:val="a0"/>
    <w:uiPriority w:val="99"/>
    <w:unhideWhenUsed/>
    <w:rsid w:val="000D7DF5"/>
    <w:pPr>
      <w:spacing w:before="100" w:beforeAutospacing="1" w:after="100" w:afterAutospacing="1" w:line="240" w:lineRule="auto"/>
    </w:pPr>
    <w:rPr>
      <w:rFonts w:eastAsia="Times New Roman"/>
      <w:color w:val="auto"/>
      <w:sz w:val="24"/>
      <w:szCs w:val="24"/>
      <w:lang w:eastAsia="ru-RU"/>
    </w:rPr>
  </w:style>
  <w:style w:type="paragraph" w:styleId="ac">
    <w:name w:val="Balloon Text"/>
    <w:basedOn w:val="a0"/>
    <w:link w:val="ad"/>
    <w:uiPriority w:val="99"/>
    <w:semiHidden/>
    <w:unhideWhenUsed/>
    <w:rsid w:val="000D7DF5"/>
    <w:pPr>
      <w:spacing w:after="0"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0D7DF5"/>
    <w:rPr>
      <w:rFonts w:ascii="Segoe UI" w:hAnsi="Segoe UI" w:cs="Segoe UI"/>
      <w:color w:val="000000" w:themeColor="text1"/>
      <w:sz w:val="18"/>
      <w:szCs w:val="18"/>
    </w:rPr>
  </w:style>
  <w:style w:type="paragraph" w:styleId="ae">
    <w:name w:val="List Paragraph"/>
    <w:basedOn w:val="a0"/>
    <w:uiPriority w:val="34"/>
    <w:qFormat/>
    <w:rsid w:val="00B07F26"/>
    <w:pPr>
      <w:ind w:left="720"/>
      <w:contextualSpacing/>
    </w:pPr>
  </w:style>
  <w:style w:type="paragraph" w:customStyle="1" w:styleId="af">
    <w:name w:val="ПодЗаг"/>
    <w:basedOn w:val="a0"/>
    <w:link w:val="af0"/>
    <w:qFormat/>
    <w:rsid w:val="006B2DC7"/>
    <w:pPr>
      <w:keepNext/>
      <w:keepLines/>
      <w:spacing w:before="120" w:after="0" w:line="480" w:lineRule="auto"/>
      <w:outlineLvl w:val="1"/>
    </w:pPr>
    <w:rPr>
      <w:rFonts w:eastAsiaTheme="majorEastAsia"/>
      <w:b/>
      <w:bCs/>
      <w:szCs w:val="26"/>
    </w:rPr>
  </w:style>
  <w:style w:type="character" w:customStyle="1" w:styleId="af0">
    <w:name w:val="ПодЗаг Знак"/>
    <w:basedOn w:val="a1"/>
    <w:link w:val="af"/>
    <w:rsid w:val="006B2DC7"/>
    <w:rPr>
      <w:rFonts w:ascii="Times New Roman" w:eastAsiaTheme="majorEastAsia" w:hAnsi="Times New Roman" w:cs="Times New Roman"/>
      <w:b/>
      <w:bCs/>
      <w:color w:val="000000" w:themeColor="text1"/>
      <w:sz w:val="28"/>
      <w:szCs w:val="26"/>
    </w:rPr>
  </w:style>
  <w:style w:type="character" w:customStyle="1" w:styleId="40">
    <w:name w:val="Заголовок 4 Знак"/>
    <w:basedOn w:val="a1"/>
    <w:link w:val="4"/>
    <w:uiPriority w:val="9"/>
    <w:semiHidden/>
    <w:rsid w:val="001A1B48"/>
    <w:rPr>
      <w:rFonts w:asciiTheme="majorHAnsi" w:eastAsiaTheme="majorEastAsia" w:hAnsiTheme="majorHAnsi" w:cstheme="majorBidi"/>
      <w:i/>
      <w:iCs/>
      <w:color w:val="2E74B5" w:themeColor="accent1" w:themeShade="BF"/>
      <w:sz w:val="28"/>
      <w:szCs w:val="28"/>
    </w:rPr>
  </w:style>
  <w:style w:type="character" w:customStyle="1" w:styleId="30">
    <w:name w:val="Заголовок 3 Знак"/>
    <w:basedOn w:val="a1"/>
    <w:link w:val="3"/>
    <w:uiPriority w:val="9"/>
    <w:semiHidden/>
    <w:rsid w:val="001A1B48"/>
    <w:rPr>
      <w:rFonts w:asciiTheme="majorHAnsi" w:eastAsiaTheme="majorEastAsia" w:hAnsiTheme="majorHAnsi" w:cstheme="majorBidi"/>
      <w:color w:val="1F4D78" w:themeColor="accent1" w:themeShade="7F"/>
      <w:sz w:val="24"/>
      <w:szCs w:val="24"/>
    </w:rPr>
  </w:style>
  <w:style w:type="character" w:customStyle="1" w:styleId="50">
    <w:name w:val="Заголовок 5 Знак"/>
    <w:basedOn w:val="a1"/>
    <w:link w:val="5"/>
    <w:uiPriority w:val="9"/>
    <w:semiHidden/>
    <w:rsid w:val="00C96F75"/>
    <w:rPr>
      <w:rFonts w:asciiTheme="majorHAnsi" w:eastAsiaTheme="majorEastAsia" w:hAnsiTheme="majorHAnsi" w:cstheme="majorBidi"/>
      <w:color w:val="2E74B5" w:themeColor="accent1" w:themeShade="BF"/>
      <w:sz w:val="28"/>
      <w:szCs w:val="28"/>
    </w:rPr>
  </w:style>
  <w:style w:type="character" w:customStyle="1" w:styleId="20">
    <w:name w:val="Заголовок 2 Знак"/>
    <w:basedOn w:val="a1"/>
    <w:link w:val="2"/>
    <w:uiPriority w:val="9"/>
    <w:semiHidden/>
    <w:rsid w:val="00432012"/>
    <w:rPr>
      <w:rFonts w:asciiTheme="majorHAnsi" w:eastAsiaTheme="majorEastAsia" w:hAnsiTheme="majorHAnsi" w:cstheme="majorBidi"/>
      <w:color w:val="2E74B5" w:themeColor="accent1" w:themeShade="BF"/>
      <w:sz w:val="26"/>
      <w:szCs w:val="26"/>
    </w:rPr>
  </w:style>
  <w:style w:type="character" w:styleId="af1">
    <w:name w:val="Hyperlink"/>
    <w:basedOn w:val="a1"/>
    <w:uiPriority w:val="99"/>
    <w:unhideWhenUsed/>
    <w:rsid w:val="00432012"/>
    <w:rPr>
      <w:color w:val="0563C1" w:themeColor="hyperlink"/>
      <w:u w:val="single"/>
    </w:rPr>
  </w:style>
  <w:style w:type="paragraph" w:styleId="af2">
    <w:name w:val="Body Text"/>
    <w:basedOn w:val="a0"/>
    <w:link w:val="af3"/>
    <w:rsid w:val="00A35E9F"/>
    <w:pPr>
      <w:spacing w:after="0" w:line="240" w:lineRule="auto"/>
      <w:ind w:firstLine="567"/>
      <w:jc w:val="both"/>
    </w:pPr>
    <w:rPr>
      <w:rFonts w:eastAsia="Times New Roman"/>
      <w:color w:val="auto"/>
      <w:sz w:val="24"/>
      <w:szCs w:val="20"/>
      <w:lang w:eastAsia="ru-RU"/>
    </w:rPr>
  </w:style>
  <w:style w:type="character" w:customStyle="1" w:styleId="af3">
    <w:name w:val="Основной текст Знак"/>
    <w:basedOn w:val="a1"/>
    <w:link w:val="af2"/>
    <w:rsid w:val="00A35E9F"/>
    <w:rPr>
      <w:rFonts w:ascii="Times New Roman" w:eastAsia="Times New Roman" w:hAnsi="Times New Roman" w:cs="Times New Roman"/>
      <w:sz w:val="24"/>
      <w:szCs w:val="20"/>
      <w:lang w:eastAsia="ru-RU"/>
    </w:rPr>
  </w:style>
  <w:style w:type="paragraph" w:customStyle="1" w:styleId="af4">
    <w:name w:val="Заголовки рисунков таблиц"/>
    <w:basedOn w:val="a0"/>
    <w:rsid w:val="00255A99"/>
    <w:pPr>
      <w:widowControl w:val="0"/>
      <w:kinsoku w:val="0"/>
      <w:overflowPunct w:val="0"/>
      <w:autoSpaceDE w:val="0"/>
      <w:autoSpaceDN w:val="0"/>
      <w:adjustRightInd w:val="0"/>
      <w:snapToGrid w:val="0"/>
      <w:spacing w:after="120" w:line="240" w:lineRule="auto"/>
      <w:jc w:val="center"/>
    </w:pPr>
    <w:rPr>
      <w:rFonts w:eastAsia="Times New Roman"/>
      <w:snapToGrid w:val="0"/>
      <w:color w:val="auto"/>
      <w:sz w:val="24"/>
      <w:szCs w:val="20"/>
      <w:lang w:eastAsia="ru-RU"/>
    </w:rPr>
  </w:style>
  <w:style w:type="paragraph" w:customStyle="1" w:styleId="af5">
    <w:name w:val="Строки таблиц"/>
    <w:basedOn w:val="a0"/>
    <w:rsid w:val="00D808D3"/>
    <w:pPr>
      <w:widowControl w:val="0"/>
      <w:spacing w:after="0" w:line="240" w:lineRule="auto"/>
    </w:pPr>
    <w:rPr>
      <w:rFonts w:eastAsia="Tahoma"/>
      <w:color w:val="auto"/>
      <w:sz w:val="24"/>
      <w:szCs w:val="20"/>
      <w:lang w:eastAsia="ru-RU"/>
    </w:rPr>
  </w:style>
  <w:style w:type="paragraph" w:customStyle="1" w:styleId="af6">
    <w:name w:val="Заголовок таблиц"/>
    <w:basedOn w:val="af5"/>
    <w:rsid w:val="00D808D3"/>
    <w:pPr>
      <w:keepNext/>
      <w:suppressAutoHyphens/>
      <w:kinsoku w:val="0"/>
      <w:overflowPunct w:val="0"/>
      <w:autoSpaceDE w:val="0"/>
      <w:autoSpaceDN w:val="0"/>
      <w:adjustRightInd w:val="0"/>
      <w:snapToGrid w:val="0"/>
      <w:spacing w:before="60" w:after="60"/>
      <w:jc w:val="center"/>
    </w:pPr>
    <w:rPr>
      <w:rFonts w:eastAsia="MS Mincho"/>
      <w:b/>
      <w:snapToGrid w:val="0"/>
      <w:lang w:eastAsia="ja-JP"/>
    </w:rPr>
  </w:style>
  <w:style w:type="paragraph" w:styleId="a">
    <w:name w:val="List Number"/>
    <w:basedOn w:val="a0"/>
    <w:rsid w:val="0041667D"/>
    <w:pPr>
      <w:numPr>
        <w:numId w:val="41"/>
      </w:numPr>
      <w:spacing w:after="0" w:line="240" w:lineRule="auto"/>
      <w:jc w:val="both"/>
    </w:pPr>
    <w:rPr>
      <w:rFonts w:eastAsia="Times New Roman"/>
      <w:color w:val="auto"/>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684794">
      <w:bodyDiv w:val="1"/>
      <w:marLeft w:val="0"/>
      <w:marRight w:val="0"/>
      <w:marTop w:val="0"/>
      <w:marBottom w:val="0"/>
      <w:divBdr>
        <w:top w:val="none" w:sz="0" w:space="0" w:color="auto"/>
        <w:left w:val="none" w:sz="0" w:space="0" w:color="auto"/>
        <w:bottom w:val="none" w:sz="0" w:space="0" w:color="auto"/>
        <w:right w:val="none" w:sz="0" w:space="0" w:color="auto"/>
      </w:divBdr>
    </w:div>
    <w:div w:id="876895848">
      <w:bodyDiv w:val="1"/>
      <w:marLeft w:val="0"/>
      <w:marRight w:val="0"/>
      <w:marTop w:val="0"/>
      <w:marBottom w:val="0"/>
      <w:divBdr>
        <w:top w:val="none" w:sz="0" w:space="0" w:color="auto"/>
        <w:left w:val="none" w:sz="0" w:space="0" w:color="auto"/>
        <w:bottom w:val="none" w:sz="0" w:space="0" w:color="auto"/>
        <w:right w:val="none" w:sz="0" w:space="0" w:color="auto"/>
      </w:divBdr>
    </w:div>
    <w:div w:id="1205219162">
      <w:bodyDiv w:val="1"/>
      <w:marLeft w:val="0"/>
      <w:marRight w:val="0"/>
      <w:marTop w:val="0"/>
      <w:marBottom w:val="0"/>
      <w:divBdr>
        <w:top w:val="none" w:sz="0" w:space="0" w:color="auto"/>
        <w:left w:val="none" w:sz="0" w:space="0" w:color="auto"/>
        <w:bottom w:val="none" w:sz="0" w:space="0" w:color="auto"/>
        <w:right w:val="none" w:sz="0" w:space="0" w:color="auto"/>
      </w:divBdr>
    </w:div>
    <w:div w:id="1272318971">
      <w:bodyDiv w:val="1"/>
      <w:marLeft w:val="0"/>
      <w:marRight w:val="0"/>
      <w:marTop w:val="0"/>
      <w:marBottom w:val="0"/>
      <w:divBdr>
        <w:top w:val="none" w:sz="0" w:space="0" w:color="auto"/>
        <w:left w:val="none" w:sz="0" w:space="0" w:color="auto"/>
        <w:bottom w:val="none" w:sz="0" w:space="0" w:color="auto"/>
        <w:right w:val="none" w:sz="0" w:space="0" w:color="auto"/>
      </w:divBdr>
    </w:div>
    <w:div w:id="1417288903">
      <w:bodyDiv w:val="1"/>
      <w:marLeft w:val="0"/>
      <w:marRight w:val="0"/>
      <w:marTop w:val="0"/>
      <w:marBottom w:val="0"/>
      <w:divBdr>
        <w:top w:val="none" w:sz="0" w:space="0" w:color="auto"/>
        <w:left w:val="none" w:sz="0" w:space="0" w:color="auto"/>
        <w:bottom w:val="none" w:sz="0" w:space="0" w:color="auto"/>
        <w:right w:val="none" w:sz="0" w:space="0" w:color="auto"/>
      </w:divBdr>
    </w:div>
    <w:div w:id="1941907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image" Target="media/image15.emf"/><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7293D7-B194-4264-B249-498B8B004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9</TotalTime>
  <Pages>35</Pages>
  <Words>6086</Words>
  <Characters>34692</Characters>
  <Application>Microsoft Office Word</Application>
  <DocSecurity>0</DocSecurity>
  <Lines>289</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43</cp:revision>
  <dcterms:created xsi:type="dcterms:W3CDTF">2017-06-01T12:27:00Z</dcterms:created>
  <dcterms:modified xsi:type="dcterms:W3CDTF">2017-06-02T14:01:00Z</dcterms:modified>
</cp:coreProperties>
</file>